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16E7" w:rsidRDefault="00DC38E0">
      <w:pPr>
        <w:rPr>
          <w:b/>
          <w:bCs/>
          <w:sz w:val="28"/>
          <w:szCs w:val="28"/>
        </w:rPr>
      </w:pPr>
      <w:r>
        <w:rPr>
          <w:rFonts w:ascii="宋体" w:hAnsi="宋体" w:cs="Arial"/>
          <w:b/>
          <w:bCs/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81pt;margin-top:-54.6pt;width:1in;height:858pt;z-index:2" stroked="f">
            <v:textbox style="layout-flow:vertical;mso-layout-flow-alt:bottom-to-top;mso-next-textbox:#_x0000_s1027">
              <w:txbxContent>
                <w:p w:rsidR="00F616E7" w:rsidRDefault="00F616E7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 w:rsidR="00DC38E0">
                    <w:rPr>
                      <w:sz w:val="24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6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47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48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49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0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1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2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3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4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5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6" type="#_x0000_t75" style="width:16.8pt;height:12pt" fillcolor="window">
                        <v:imagedata r:id="rId9" o:title=""/>
                      </v:shape>
                    </w:pict>
                  </w:r>
                  <w:r w:rsidR="00DC38E0">
                    <w:rPr>
                      <w:sz w:val="24"/>
                    </w:rPr>
                    <w:pict>
                      <v:shape id="_x0000_i1057" type="#_x0000_t75" style="width:16.8pt;height:12pt" fillcolor="window">
                        <v:imagedata r:id="rId9" o:title=""/>
                      </v:shape>
                    </w:pict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F616E7" w:rsidRDefault="00F616E7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>
        <w:rPr>
          <w:b/>
          <w:bCs/>
          <w:noProof/>
          <w:sz w:val="28"/>
          <w:szCs w:val="28"/>
          <w:lang w:bidi="th-TH"/>
        </w:rPr>
        <w:pict>
          <v:shape id="_x0000_s1026" type="#_x0000_t202" style="position:absolute;left:0;text-align:left;margin-left:-90pt;margin-top:-31.2pt;width:1in;height:803.4pt;z-index:1" stroked="f">
            <v:textbox style="layout-flow:vertical;mso-layout-flow-alt:bottom-to-top;mso-next-textbox:#_x0000_s1026">
              <w:txbxContent>
                <w:p w:rsidR="00F616E7" w:rsidRDefault="00F616E7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 w:rsidR="00F616E7">
        <w:rPr>
          <w:rFonts w:hint="eastAsia"/>
          <w:b/>
          <w:bCs/>
          <w:sz w:val="28"/>
          <w:szCs w:val="28"/>
        </w:rPr>
        <w:t>诚信应考</w:t>
      </w:r>
      <w:r w:rsidR="00F616E7">
        <w:rPr>
          <w:rFonts w:hint="eastAsia"/>
          <w:b/>
          <w:bCs/>
          <w:sz w:val="28"/>
          <w:szCs w:val="28"/>
        </w:rPr>
        <w:t>,</w:t>
      </w:r>
      <w:r w:rsidR="00F616E7">
        <w:rPr>
          <w:rFonts w:hint="eastAsia"/>
          <w:b/>
          <w:bCs/>
          <w:sz w:val="28"/>
          <w:szCs w:val="28"/>
        </w:rPr>
        <w:t>考试作弊将带来严重后果！</w:t>
      </w:r>
    </w:p>
    <w:p w:rsidR="00F616E7" w:rsidRDefault="00F616E7">
      <w:pPr>
        <w:ind w:left="178"/>
        <w:jc w:val="center"/>
        <w:rPr>
          <w:rFonts w:ascii="宋体" w:hAnsi="宋体" w:cs="Arial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ascii="宋体" w:hAnsi="宋体" w:cs="Arial" w:hint="eastAsia"/>
          <w:b/>
          <w:bCs/>
          <w:sz w:val="44"/>
          <w:szCs w:val="44"/>
        </w:rPr>
        <w:t>华南理工大学期末考试</w:t>
      </w:r>
    </w:p>
    <w:p w:rsidR="00F616E7" w:rsidRDefault="00F616E7">
      <w:pPr>
        <w:spacing w:line="360" w:lineRule="auto"/>
        <w:ind w:right="-401"/>
        <w:jc w:val="center"/>
        <w:rPr>
          <w:rFonts w:ascii="宋体" w:hAnsi="宋体" w:cs="Arial"/>
          <w:b/>
          <w:bCs/>
          <w:sz w:val="28"/>
          <w:szCs w:val="28"/>
        </w:rPr>
      </w:pPr>
      <w:r>
        <w:rPr>
          <w:rFonts w:ascii="宋体" w:hAnsi="宋体" w:cs="Arial" w:hint="eastAsia"/>
          <w:b/>
          <w:bCs/>
          <w:sz w:val="28"/>
          <w:szCs w:val="28"/>
        </w:rPr>
        <w:t>《</w:t>
      </w:r>
      <w:r w:rsidRPr="00B55CAA">
        <w:rPr>
          <w:rFonts w:ascii="宋体" w:hAnsi="宋体" w:cs="Arial" w:hint="eastAsia"/>
          <w:bCs/>
          <w:sz w:val="28"/>
          <w:szCs w:val="28"/>
        </w:rPr>
        <w:t xml:space="preserve"> </w:t>
      </w:r>
      <w:r w:rsidRPr="00B55CAA">
        <w:rPr>
          <w:rFonts w:ascii="Arial" w:hAnsi="Arial" w:cs="Arial"/>
          <w:bCs/>
          <w:sz w:val="28"/>
          <w:szCs w:val="28"/>
        </w:rPr>
        <w:t xml:space="preserve"> Data Structure  </w:t>
      </w:r>
      <w:r>
        <w:rPr>
          <w:rFonts w:ascii="宋体" w:hAnsi="宋体" w:cs="Arial" w:hint="eastAsia"/>
          <w:b/>
          <w:bCs/>
          <w:sz w:val="28"/>
          <w:szCs w:val="28"/>
        </w:rPr>
        <w:t>》试卷</w:t>
      </w:r>
      <w:r w:rsidR="000E6F00">
        <w:rPr>
          <w:rFonts w:ascii="宋体" w:hAnsi="宋体" w:cs="Arial" w:hint="eastAsia"/>
          <w:b/>
          <w:bCs/>
          <w:sz w:val="28"/>
          <w:szCs w:val="28"/>
        </w:rPr>
        <w:t xml:space="preserve"> </w:t>
      </w:r>
      <w:r w:rsidR="00F97ADC">
        <w:rPr>
          <w:rFonts w:ascii="宋体" w:hAnsi="宋体" w:cs="Arial" w:hint="eastAsia"/>
          <w:b/>
          <w:bCs/>
          <w:sz w:val="28"/>
          <w:szCs w:val="28"/>
        </w:rPr>
        <w:t>B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>注意事项：1. 考前请将密封线内填写清楚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2. </w:t>
      </w:r>
      <w:r w:rsidR="00363D2E">
        <w:rPr>
          <w:rFonts w:ascii="宋体" w:hAnsi="宋体" w:cs="Arial" w:hint="eastAsia"/>
          <w:b/>
          <w:bCs/>
          <w:szCs w:val="21"/>
        </w:rPr>
        <w:t>所有答案请</w:t>
      </w:r>
      <w:r>
        <w:rPr>
          <w:rFonts w:ascii="宋体" w:hAnsi="宋体" w:cs="Arial" w:hint="eastAsia"/>
          <w:b/>
          <w:bCs/>
          <w:szCs w:val="21"/>
        </w:rPr>
        <w:t>答在</w:t>
      </w:r>
      <w:r w:rsidR="00363D2E">
        <w:rPr>
          <w:rFonts w:ascii="宋体" w:hAnsi="宋体" w:cs="Arial" w:hint="eastAsia"/>
          <w:b/>
          <w:bCs/>
          <w:szCs w:val="21"/>
        </w:rPr>
        <w:t>答题纸</w:t>
      </w:r>
      <w:r>
        <w:rPr>
          <w:rFonts w:ascii="宋体" w:hAnsi="宋体" w:cs="Arial" w:hint="eastAsia"/>
          <w:b/>
          <w:bCs/>
          <w:szCs w:val="21"/>
        </w:rPr>
        <w:t>上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3．考试形式：闭卷；</w:t>
      </w:r>
    </w:p>
    <w:p w:rsidR="00F616E7" w:rsidRDefault="00DC38E0">
      <w:pPr>
        <w:rPr>
          <w:rFonts w:ascii="宋体" w:hAnsi="宋体" w:cs="Arial"/>
          <w:bCs/>
          <w:sz w:val="24"/>
        </w:rPr>
      </w:pPr>
      <w:r>
        <w:rPr>
          <w:rFonts w:ascii="宋体" w:hAnsi="宋体" w:cs="Arial"/>
          <w:b/>
          <w:bCs/>
          <w:noProof/>
          <w:szCs w:val="21"/>
        </w:rPr>
        <w:pict>
          <v:rect id="_x0000_s1034" style="position:absolute;left:0;text-align:left;margin-left:326.2pt;margin-top:23.4pt;width:.9pt;height:.05pt;z-index:9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3" style="position:absolute;left:0;text-align:left;margin-left:272.3pt;margin-top:23.4pt;width:.9pt;height:.05pt;z-index:8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2" style="position:absolute;left:0;text-align:left;margin-left:221.95pt;margin-top:23.4pt;width:.9pt;height:.05pt;z-index:7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1" style="position:absolute;left:0;text-align:left;margin-left:180.4pt;margin-top:23.4pt;width:.9pt;height:.05pt;z-index:6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0" style="position:absolute;left:0;text-align:left;margin-left:138.9pt;margin-top:23.4pt;width:.85pt;height:.05pt;z-index:5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29" style="position:absolute;left:0;text-align:left;margin-left:97.35pt;margin-top:23.4pt;width:.9pt;height:.05pt;z-index:4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28" style="position:absolute;left:0;text-align:left;margin-left:9pt;margin-top:23.4pt;width:.9pt;height:.05pt;z-index:3" fillcolor="silver" stroked="f"/>
        </w:pict>
      </w:r>
      <w:r w:rsidR="00F616E7">
        <w:rPr>
          <w:rFonts w:ascii="宋体" w:hAnsi="宋体" w:cs="Arial" w:hint="eastAsia"/>
          <w:b/>
          <w:bCs/>
          <w:szCs w:val="21"/>
        </w:rPr>
        <w:t xml:space="preserve">          4. 本试卷共十大题，满分100分，考试时间120分钟</w:t>
      </w:r>
      <w:r w:rsidR="00F616E7">
        <w:rPr>
          <w:rFonts w:ascii="宋体" w:hAnsi="宋体" w:cs="Arial" w:hint="eastAsia"/>
          <w:bCs/>
          <w:sz w:val="24"/>
        </w:rPr>
        <w:t>。</w:t>
      </w:r>
    </w:p>
    <w:tbl>
      <w:tblPr>
        <w:tblW w:w="88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"/>
        <w:gridCol w:w="519"/>
        <w:gridCol w:w="720"/>
        <w:gridCol w:w="720"/>
        <w:gridCol w:w="900"/>
        <w:gridCol w:w="720"/>
        <w:gridCol w:w="720"/>
        <w:gridCol w:w="720"/>
        <w:gridCol w:w="674"/>
        <w:gridCol w:w="720"/>
        <w:gridCol w:w="720"/>
        <w:gridCol w:w="720"/>
      </w:tblGrid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题 号</w:t>
            </w:r>
          </w:p>
        </w:tc>
        <w:tc>
          <w:tcPr>
            <w:tcW w:w="51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一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二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三</w:t>
            </w:r>
          </w:p>
        </w:tc>
        <w:tc>
          <w:tcPr>
            <w:tcW w:w="90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四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五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六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七</w:t>
            </w:r>
          </w:p>
        </w:tc>
        <w:tc>
          <w:tcPr>
            <w:tcW w:w="674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八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九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十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总分</w:t>
            </w: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得 分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评卷人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</w:tbl>
    <w:p w:rsidR="00F616E7" w:rsidRPr="00EF05BB" w:rsidRDefault="00F616E7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1. Select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the correct choice.   </w:t>
      </w:r>
      <w:bookmarkStart w:id="0" w:name="OLE_LINK1"/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3</w:t>
      </w:r>
      <w:r w:rsidRPr="00EF05BB">
        <w:rPr>
          <w:rFonts w:hint="eastAsia"/>
          <w:color w:val="FF0000"/>
          <w:sz w:val="24"/>
        </w:rPr>
        <w:t>0 scores, each 2 scores)</w:t>
      </w:r>
      <w:bookmarkEnd w:id="0"/>
    </w:p>
    <w:p w:rsidR="00C94089" w:rsidRPr="00EF05BB" w:rsidRDefault="00411413" w:rsidP="00C94089">
      <w:pPr>
        <w:ind w:leftChars="1" w:left="410" w:hangingChars="170" w:hanging="408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1)</w:t>
      </w:r>
      <w:r w:rsidRPr="00EF05BB">
        <w:rPr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 xml:space="preserve">If a data element requires 4 bytes and a pointer requires </w:t>
      </w:r>
      <w:r w:rsidR="007233B0" w:rsidRPr="00EF05BB">
        <w:rPr>
          <w:rFonts w:hint="eastAsia"/>
          <w:color w:val="FF0000"/>
          <w:sz w:val="24"/>
        </w:rPr>
        <w:t>2</w:t>
      </w:r>
      <w:r w:rsidR="00C94089" w:rsidRPr="00EF05BB">
        <w:rPr>
          <w:color w:val="FF0000"/>
          <w:sz w:val="24"/>
        </w:rPr>
        <w:t xml:space="preserve"> bytes,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 xml:space="preserve">then a </w:t>
      </w:r>
      <w:r w:rsidR="00C94089" w:rsidRPr="00EF05BB">
        <w:rPr>
          <w:rFonts w:hint="eastAsia"/>
          <w:color w:val="FF0000"/>
          <w:sz w:val="24"/>
        </w:rPr>
        <w:t xml:space="preserve">linked </w:t>
      </w:r>
      <w:r w:rsidR="00C94089" w:rsidRPr="00EF05BB">
        <w:rPr>
          <w:color w:val="FF0000"/>
          <w:sz w:val="24"/>
        </w:rPr>
        <w:t>list representation will be more space efficient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>than a standard array representation when the fraction of non-zero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>elements is less than about:</w:t>
      </w:r>
      <w:r w:rsidR="00C94089" w:rsidRPr="00EF05BB">
        <w:rPr>
          <w:rFonts w:hint="eastAsia"/>
          <w:color w:val="FF0000"/>
          <w:sz w:val="24"/>
        </w:rPr>
        <w:t xml:space="preserve"> (   </w:t>
      </w:r>
      <w:r w:rsidR="00725190" w:rsidRPr="00EF05BB">
        <w:rPr>
          <w:color w:val="FF0000"/>
          <w:sz w:val="24"/>
        </w:rPr>
        <w:t>A</w:t>
      </w:r>
      <w:r w:rsidR="00C94089" w:rsidRPr="00EF05BB">
        <w:rPr>
          <w:rFonts w:hint="eastAsia"/>
          <w:color w:val="FF0000"/>
          <w:sz w:val="24"/>
        </w:rPr>
        <w:t xml:space="preserve">     )</w:t>
      </w:r>
    </w:p>
    <w:p w:rsidR="00C94089" w:rsidRPr="00EF05BB" w:rsidRDefault="00C94089" w:rsidP="00C94089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A</w:t>
      </w:r>
      <w:r w:rsidR="007233B0"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>2/3</w:t>
      </w:r>
      <w:r w:rsidRPr="00EF05BB">
        <w:rPr>
          <w:rFonts w:hint="eastAsia"/>
          <w:color w:val="FF0000"/>
          <w:sz w:val="24"/>
        </w:rPr>
        <w:t xml:space="preserve">      (B</w:t>
      </w:r>
      <w:r w:rsidR="007233B0" w:rsidRPr="00EF05BB">
        <w:rPr>
          <w:color w:val="FF0000"/>
          <w:sz w:val="24"/>
        </w:rPr>
        <w:t xml:space="preserve">) </w:t>
      </w:r>
      <w:r w:rsidR="007233B0" w:rsidRPr="00EF05BB">
        <w:rPr>
          <w:rFonts w:hint="eastAsia"/>
          <w:color w:val="FF0000"/>
          <w:sz w:val="24"/>
        </w:rPr>
        <w:t>3/4</w:t>
      </w:r>
      <w:r w:rsidRPr="00EF05BB">
        <w:rPr>
          <w:rFonts w:hint="eastAsia"/>
          <w:color w:val="FF0000"/>
          <w:sz w:val="24"/>
        </w:rPr>
        <w:t xml:space="preserve">       (C</w:t>
      </w:r>
      <w:r w:rsidR="007233B0"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</w:t>
      </w:r>
      <w:r w:rsidR="00725190" w:rsidRPr="00EF05BB">
        <w:rPr>
          <w:rFonts w:hint="eastAsia"/>
          <w:color w:val="FF0000"/>
          <w:sz w:val="24"/>
        </w:rPr>
        <w:t xml:space="preserve">1/3 </w:t>
      </w:r>
      <w:r w:rsidRPr="00EF05BB">
        <w:rPr>
          <w:rFonts w:hint="eastAsia"/>
          <w:color w:val="FF0000"/>
          <w:sz w:val="24"/>
        </w:rPr>
        <w:t xml:space="preserve">         (D</w:t>
      </w:r>
      <w:r w:rsidR="007233B0" w:rsidRPr="00EF05BB">
        <w:rPr>
          <w:color w:val="FF0000"/>
          <w:sz w:val="24"/>
        </w:rPr>
        <w:t>)</w:t>
      </w:r>
      <w:r w:rsidR="007233B0" w:rsidRPr="00EF05BB">
        <w:rPr>
          <w:rFonts w:hint="eastAsia"/>
          <w:color w:val="FF0000"/>
          <w:sz w:val="24"/>
        </w:rPr>
        <w:t xml:space="preserve"> 1/2</w:t>
      </w:r>
    </w:p>
    <w:p w:rsidR="008B2A0E" w:rsidRPr="009A111B" w:rsidRDefault="00315EFC" w:rsidP="008B2A0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9A111B">
        <w:rPr>
          <w:rFonts w:hint="eastAsia"/>
          <w:color w:val="FF0000"/>
          <w:sz w:val="24"/>
        </w:rPr>
        <w:t xml:space="preserve">(2) </w:t>
      </w:r>
      <w:r w:rsidR="008B2A0E" w:rsidRPr="009A111B">
        <w:rPr>
          <w:color w:val="FF0000"/>
          <w:sz w:val="24"/>
        </w:rPr>
        <w:t>Assume array A contains a random permutation of the values from 0 to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="008B2A0E" w:rsidRPr="009A111B">
        <w:rPr>
          <w:color w:val="FF0000"/>
          <w:sz w:val="24"/>
        </w:rPr>
        <w:t xml:space="preserve">n </w:t>
      </w:r>
      <w:r w:rsidR="008B2A0E" w:rsidRPr="009A111B">
        <w:rPr>
          <w:rFonts w:hint="eastAsia"/>
          <w:color w:val="FF0000"/>
          <w:sz w:val="24"/>
        </w:rPr>
        <w:t>-</w:t>
      </w:r>
      <w:r w:rsidR="008B2A0E" w:rsidRPr="009A111B">
        <w:rPr>
          <w:color w:val="FF0000"/>
          <w:sz w:val="24"/>
        </w:rPr>
        <w:t xml:space="preserve"> 1</w:t>
      </w:r>
      <w:r w:rsidR="008B2A0E" w:rsidRPr="009A111B">
        <w:rPr>
          <w:rFonts w:hint="eastAsia"/>
          <w:color w:val="FF0000"/>
          <w:sz w:val="24"/>
        </w:rPr>
        <w:t xml:space="preserve">, </w:t>
      </w:r>
      <w:r w:rsidR="008B2A0E" w:rsidRPr="009A111B">
        <w:rPr>
          <w:color w:val="FF0000"/>
          <w:sz w:val="24"/>
        </w:rPr>
        <w:t>th</w:t>
      </w:r>
      <w:r w:rsidRPr="009A111B">
        <w:rPr>
          <w:color w:val="FF0000"/>
          <w:sz w:val="24"/>
        </w:rPr>
        <w:t>e time cost of the following code fragment is:</w:t>
      </w:r>
      <w:r w:rsidRPr="009A111B">
        <w:rPr>
          <w:rFonts w:hint="eastAsia"/>
          <w:color w:val="FF0000"/>
          <w:sz w:val="24"/>
        </w:rPr>
        <w:t xml:space="preserve"> (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Pr="009A111B">
        <w:rPr>
          <w:rFonts w:hint="eastAsia"/>
          <w:color w:val="FF0000"/>
          <w:sz w:val="24"/>
        </w:rPr>
        <w:t xml:space="preserve"> </w:t>
      </w:r>
      <w:r w:rsidR="009A111B" w:rsidRPr="009A111B">
        <w:rPr>
          <w:rFonts w:hint="eastAsia"/>
          <w:color w:val="FF0000"/>
          <w:sz w:val="24"/>
        </w:rPr>
        <w:t>B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Pr="009A111B">
        <w:rPr>
          <w:rFonts w:hint="eastAsia"/>
          <w:color w:val="FF0000"/>
          <w:sz w:val="24"/>
        </w:rPr>
        <w:t xml:space="preserve"> )</w:t>
      </w:r>
      <w:r w:rsidR="008B2A0E" w:rsidRPr="009A111B">
        <w:rPr>
          <w:rFonts w:hint="eastAsia"/>
          <w:color w:val="FF0000"/>
          <w:sz w:val="24"/>
        </w:rPr>
        <w:t xml:space="preserve">  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sum = 0;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for (i=0; i&lt;n; i++)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300" w:firstLine="72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for (j=0; A[j]!=i; j++)</w:t>
      </w:r>
    </w:p>
    <w:p w:rsidR="008B2A0E" w:rsidRPr="009A111B" w:rsidRDefault="008B2A0E" w:rsidP="008B2A0E">
      <w:pPr>
        <w:ind w:firstLineChars="100" w:firstLine="240"/>
        <w:rPr>
          <w:color w:val="FF0000"/>
          <w:sz w:val="24"/>
        </w:rPr>
      </w:pPr>
      <w:r w:rsidRPr="009A111B">
        <w:rPr>
          <w:color w:val="FF0000"/>
          <w:sz w:val="24"/>
        </w:rPr>
        <w:t>sum++;</w:t>
      </w:r>
      <w:r w:rsidRPr="009A111B">
        <w:rPr>
          <w:rFonts w:hint="eastAsia"/>
          <w:color w:val="FF0000"/>
          <w:sz w:val="24"/>
        </w:rPr>
        <w:t xml:space="preserve">  </w:t>
      </w:r>
    </w:p>
    <w:p w:rsidR="00315EFC" w:rsidRPr="009A111B" w:rsidRDefault="008B2A0E" w:rsidP="008B2A0E">
      <w:pPr>
        <w:ind w:firstLineChars="100" w:firstLine="240"/>
        <w:rPr>
          <w:color w:val="FF0000"/>
          <w:sz w:val="24"/>
        </w:rPr>
      </w:pPr>
      <w:r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rFonts w:hint="eastAsia"/>
          <w:color w:val="FF0000"/>
          <w:sz w:val="24"/>
        </w:rPr>
        <w:t>(A</w:t>
      </w:r>
      <w:r w:rsidR="00315EFC" w:rsidRPr="009A111B">
        <w:rPr>
          <w:color w:val="FF0000"/>
          <w:sz w:val="24"/>
        </w:rPr>
        <w:t>)</w:t>
      </w:r>
      <w:r w:rsidR="00315EFC"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color w:val="FF0000"/>
          <w:position w:val="-10"/>
          <w:sz w:val="24"/>
        </w:rPr>
        <w:object w:dxaOrig="540" w:dyaOrig="320">
          <v:shape id="_x0000_i1025" type="#_x0000_t75" style="width:27pt;height:16.2pt" o:ole="">
            <v:imagedata r:id="rId10" o:title=""/>
          </v:shape>
          <o:OLEObject Type="Embed" ProgID="Equation.DSMT4" ShapeID="_x0000_i1025" DrawAspect="Content" ObjectID="_1541274207" r:id="rId11"/>
        </w:object>
      </w:r>
      <w:r w:rsidR="00315EFC" w:rsidRPr="009A111B">
        <w:rPr>
          <w:rFonts w:hint="eastAsia"/>
          <w:color w:val="FF0000"/>
          <w:sz w:val="24"/>
        </w:rPr>
        <w:t xml:space="preserve">       (B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639" w:dyaOrig="360">
          <v:shape id="_x0000_i1026" type="#_x0000_t75" style="width:31.8pt;height:18pt" o:ole="">
            <v:imagedata r:id="rId12" o:title=""/>
          </v:shape>
          <o:OLEObject Type="Embed" ProgID="Equation.DSMT4" ShapeID="_x0000_i1026" DrawAspect="Content" ObjectID="_1541274208" r:id="rId13"/>
        </w:object>
      </w:r>
      <w:r w:rsidR="00315EFC"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color w:val="FF0000"/>
          <w:sz w:val="24"/>
        </w:rPr>
        <w:t xml:space="preserve"> </w:t>
      </w:r>
      <w:r w:rsidR="00315EFC" w:rsidRPr="009A111B">
        <w:rPr>
          <w:rFonts w:hint="eastAsia"/>
          <w:color w:val="FF0000"/>
          <w:sz w:val="24"/>
        </w:rPr>
        <w:t xml:space="preserve">        (C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960" w:dyaOrig="320">
          <v:shape id="_x0000_i1027" type="#_x0000_t75" style="width:48pt;height:16.2pt" o:ole="">
            <v:imagedata r:id="rId14" o:title=""/>
          </v:shape>
          <o:OLEObject Type="Embed" ProgID="Equation.DSMT4" ShapeID="_x0000_i1027" DrawAspect="Content" ObjectID="_1541274209" r:id="rId15"/>
        </w:object>
      </w:r>
      <w:r w:rsidR="00315EFC" w:rsidRPr="009A111B">
        <w:rPr>
          <w:rFonts w:hint="eastAsia"/>
          <w:color w:val="FF0000"/>
          <w:sz w:val="24"/>
        </w:rPr>
        <w:t xml:space="preserve">         (D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840" w:dyaOrig="320">
          <v:shape id="_x0000_i1028" type="#_x0000_t75" style="width:42pt;height:16.2pt" o:ole="">
            <v:imagedata r:id="rId16" o:title=""/>
          </v:shape>
          <o:OLEObject Type="Embed" ProgID="Equation.DSMT4" ShapeID="_x0000_i1028" DrawAspect="Content" ObjectID="_1541274210" r:id="rId17"/>
        </w:object>
      </w:r>
    </w:p>
    <w:p w:rsidR="00315EFC" w:rsidRPr="00EF05BB" w:rsidRDefault="00315EFC" w:rsidP="00315EFC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="00E33586" w:rsidRPr="00EF05BB">
        <w:rPr>
          <w:rFonts w:hint="eastAsia"/>
          <w:color w:val="FF0000"/>
          <w:sz w:val="24"/>
        </w:rPr>
        <w:t>3</w:t>
      </w:r>
      <w:r w:rsidRPr="00EF05BB">
        <w:rPr>
          <w:rFonts w:hint="eastAsia"/>
          <w:color w:val="FF0000"/>
          <w:sz w:val="24"/>
        </w:rPr>
        <w:t xml:space="preserve">)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Which statement is </w:t>
      </w:r>
      <w:r w:rsidRPr="00EF05BB">
        <w:rPr>
          <w:rFonts w:hint="eastAsia"/>
          <w:b/>
          <w:color w:val="FF0000"/>
          <w:sz w:val="24"/>
        </w:rPr>
        <w:t>not</w:t>
      </w:r>
      <w:r w:rsidRPr="00EF05BB">
        <w:rPr>
          <w:rFonts w:hint="eastAsia"/>
          <w:color w:val="FF0000"/>
          <w:sz w:val="24"/>
        </w:rPr>
        <w:t xml:space="preserve"> correct among the following four</w:t>
      </w:r>
      <w:r w:rsidRPr="00EF05BB">
        <w:rPr>
          <w:color w:val="FF0000"/>
          <w:sz w:val="24"/>
        </w:rPr>
        <w:t>:</w:t>
      </w:r>
      <w:r w:rsidRPr="00EF05BB">
        <w:rPr>
          <w:rFonts w:hint="eastAsia"/>
          <w:color w:val="FF0000"/>
          <w:sz w:val="24"/>
        </w:rPr>
        <w:t xml:space="preserve">  (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</w:t>
      </w:r>
      <w:r w:rsidR="00E33586" w:rsidRPr="00EF05BB">
        <w:rPr>
          <w:rFonts w:hint="eastAsia"/>
          <w:color w:val="FF0000"/>
          <w:sz w:val="24"/>
        </w:rPr>
        <w:t>D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)</w:t>
      </w:r>
      <w:r w:rsidRPr="00EF05BB">
        <w:rPr>
          <w:color w:val="FF0000"/>
          <w:sz w:val="24"/>
        </w:rPr>
        <w:t xml:space="preserve"> </w:t>
      </w:r>
    </w:p>
    <w:p w:rsidR="00315EFC" w:rsidRPr="00EF05BB" w:rsidRDefault="00315EFC" w:rsidP="00315EFC">
      <w:pPr>
        <w:numPr>
          <w:ilvl w:val="0"/>
          <w:numId w:val="1"/>
        </w:numPr>
        <w:rPr>
          <w:color w:val="FF0000"/>
          <w:sz w:val="24"/>
        </w:rPr>
      </w:pPr>
      <w:r w:rsidRPr="00EF05BB">
        <w:rPr>
          <w:color w:val="FF0000"/>
          <w:sz w:val="24"/>
        </w:rPr>
        <w:t>In a BST, the left child of any node is less than the right child,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but in a heap, the left child of any node could be less than or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greater than the right child.</w:t>
      </w:r>
    </w:p>
    <w:p w:rsidR="00315EFC" w:rsidRPr="00EF05BB" w:rsidRDefault="00315EFC" w:rsidP="00315EFC">
      <w:pPr>
        <w:numPr>
          <w:ilvl w:val="0"/>
          <w:numId w:val="1"/>
        </w:numPr>
        <w:rPr>
          <w:color w:val="FF0000"/>
          <w:sz w:val="24"/>
        </w:rPr>
      </w:pPr>
      <w:r w:rsidRPr="00EF05BB">
        <w:rPr>
          <w:color w:val="FF0000"/>
          <w:sz w:val="24"/>
        </w:rPr>
        <w:t>The number of empty subtrees in a non-empty binary tree is one more than the number of nodes in the tree</w:t>
      </w:r>
      <w:r w:rsidRPr="00EF05BB">
        <w:rPr>
          <w:rFonts w:hint="eastAsia"/>
          <w:color w:val="FF0000"/>
          <w:sz w:val="24"/>
        </w:rPr>
        <w:t>.</w:t>
      </w:r>
    </w:p>
    <w:p w:rsidR="00315EFC" w:rsidRPr="00EF05BB" w:rsidRDefault="00315EFC" w:rsidP="00315EFC">
      <w:pPr>
        <w:numPr>
          <w:ilvl w:val="0"/>
          <w:numId w:val="1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A general tree can be </w:t>
      </w:r>
      <w:r w:rsidRPr="00EF05BB">
        <w:rPr>
          <w:color w:val="FF0000"/>
          <w:sz w:val="24"/>
        </w:rPr>
        <w:t>transferred</w:t>
      </w:r>
      <w:r w:rsidRPr="00EF05BB">
        <w:rPr>
          <w:rFonts w:hint="eastAsia"/>
          <w:color w:val="FF0000"/>
          <w:sz w:val="24"/>
        </w:rPr>
        <w:t xml:space="preserve"> to a </w:t>
      </w:r>
      <w:r w:rsidR="00E33586" w:rsidRPr="00EF05BB">
        <w:rPr>
          <w:rFonts w:hint="eastAsia"/>
          <w:color w:val="FF0000"/>
          <w:sz w:val="24"/>
        </w:rPr>
        <w:t>binary tree with the root having</w:t>
      </w:r>
      <w:r w:rsidRPr="00EF05BB">
        <w:rPr>
          <w:rFonts w:hint="eastAsia"/>
          <w:color w:val="FF0000"/>
          <w:sz w:val="24"/>
        </w:rPr>
        <w:t xml:space="preserve"> </w:t>
      </w:r>
      <w:r w:rsidR="00E33586" w:rsidRPr="00EF05BB">
        <w:rPr>
          <w:rFonts w:hint="eastAsia"/>
          <w:color w:val="FF0000"/>
          <w:sz w:val="24"/>
        </w:rPr>
        <w:t xml:space="preserve">only </w:t>
      </w:r>
      <w:r w:rsidRPr="00EF05BB">
        <w:rPr>
          <w:rFonts w:hint="eastAsia"/>
          <w:color w:val="FF0000"/>
          <w:sz w:val="24"/>
        </w:rPr>
        <w:t>left child.</w:t>
      </w:r>
    </w:p>
    <w:p w:rsidR="00315EFC" w:rsidRPr="00EF05BB" w:rsidRDefault="00E33586" w:rsidP="00315EFC">
      <w:pPr>
        <w:numPr>
          <w:ilvl w:val="0"/>
          <w:numId w:val="1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A</w:t>
      </w:r>
      <w:r w:rsidRPr="00EF05BB">
        <w:rPr>
          <w:color w:val="FF0000"/>
          <w:sz w:val="24"/>
        </w:rPr>
        <w:t xml:space="preserve"> heap</w:t>
      </w:r>
      <w:r w:rsidRPr="00EF05BB">
        <w:rPr>
          <w:rFonts w:hint="eastAsia"/>
          <w:color w:val="FF0000"/>
          <w:sz w:val="24"/>
        </w:rPr>
        <w:t xml:space="preserve"> must be a full binary tree.</w:t>
      </w:r>
    </w:p>
    <w:p w:rsidR="00411413" w:rsidRPr="00EF05BB" w:rsidRDefault="00411413" w:rsidP="00E33586">
      <w:pPr>
        <w:spacing w:beforeLines="50" w:before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4) </w:t>
      </w:r>
      <w:r w:rsidR="00EF05BB"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An algorithm must be or do all of the following EXCEPT:</w:t>
      </w:r>
      <w:r w:rsidRPr="00EF05BB">
        <w:rPr>
          <w:rFonts w:hint="eastAsia"/>
          <w:color w:val="FF0000"/>
          <w:sz w:val="24"/>
        </w:rPr>
        <w:t xml:space="preserve">  (  </w:t>
      </w:r>
      <w:r w:rsidR="00725190" w:rsidRPr="00EF05BB">
        <w:rPr>
          <w:rFonts w:hint="eastAsia"/>
          <w:color w:val="FF0000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)</w:t>
      </w:r>
    </w:p>
    <w:p w:rsidR="00411413" w:rsidRPr="00EF05BB" w:rsidRDefault="00411413" w:rsidP="00411413">
      <w:pPr>
        <w:spacing w:afterLines="50" w:after="156"/>
        <w:ind w:firstLineChars="100" w:firstLine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A</w:t>
      </w:r>
      <w:r w:rsidRPr="00EF05BB">
        <w:rPr>
          <w:color w:val="FF0000"/>
          <w:sz w:val="24"/>
        </w:rPr>
        <w:t>) Correct</w:t>
      </w:r>
      <w:r w:rsidRPr="00EF05BB">
        <w:rPr>
          <w:rFonts w:hint="eastAsia"/>
          <w:color w:val="FF0000"/>
          <w:sz w:val="24"/>
        </w:rPr>
        <w:t xml:space="preserve">   (B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A</w:t>
      </w:r>
      <w:r w:rsidRPr="00EF05BB">
        <w:rPr>
          <w:color w:val="FF0000"/>
          <w:sz w:val="24"/>
        </w:rPr>
        <w:t>mbiguous</w:t>
      </w:r>
      <w:r w:rsidRPr="00EF05BB">
        <w:rPr>
          <w:rFonts w:hint="eastAsia"/>
          <w:color w:val="FF0000"/>
          <w:sz w:val="24"/>
        </w:rPr>
        <w:t xml:space="preserve">  (C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Concrete step</w:t>
      </w:r>
      <w:r w:rsidRPr="00EF05BB">
        <w:rPr>
          <w:rFonts w:hint="eastAsia"/>
          <w:color w:val="FF0000"/>
          <w:sz w:val="24"/>
        </w:rPr>
        <w:t xml:space="preserve">  (D</w:t>
      </w:r>
      <w:r w:rsidRPr="00EF05BB">
        <w:rPr>
          <w:color w:val="FF0000"/>
          <w:sz w:val="24"/>
        </w:rPr>
        <w:t xml:space="preserve">) </w:t>
      </w:r>
      <w:r w:rsidR="007120C3" w:rsidRPr="00EF05BB">
        <w:rPr>
          <w:rFonts w:hint="eastAsia"/>
          <w:color w:val="FF0000"/>
          <w:sz w:val="24"/>
        </w:rPr>
        <w:t>termina</w:t>
      </w:r>
      <w:r w:rsidR="007120C3" w:rsidRPr="00EF05BB">
        <w:rPr>
          <w:color w:val="FF0000"/>
          <w:sz w:val="24"/>
        </w:rPr>
        <w:t>ble</w:t>
      </w:r>
    </w:p>
    <w:p w:rsidR="007A24A2" w:rsidRPr="00EF05BB" w:rsidRDefault="007A24A2" w:rsidP="007A24A2">
      <w:pPr>
        <w:pStyle w:val="a4"/>
        <w:spacing w:afterLines="0"/>
        <w:ind w:left="240" w:hangingChars="100" w:hanging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5)</w:t>
      </w:r>
      <w:r w:rsidR="00EF05BB" w:rsidRPr="00EF05BB">
        <w:rPr>
          <w:rFonts w:hint="eastAsia"/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In the following sorting algorithms, which is the best one to find the first 10 biggest elements in the 1000 unsorted elements?  (   </w:t>
      </w:r>
      <w:r w:rsidR="00E93D93">
        <w:rPr>
          <w:rFonts w:hint="eastAsia"/>
          <w:color w:val="FF0000"/>
          <w:sz w:val="24"/>
        </w:rPr>
        <w:t xml:space="preserve"> C</w:t>
      </w:r>
      <w:r w:rsidRPr="00EF05BB">
        <w:rPr>
          <w:rFonts w:hint="eastAsia"/>
          <w:color w:val="FF0000"/>
          <w:sz w:val="24"/>
        </w:rPr>
        <w:t xml:space="preserve">    )</w:t>
      </w:r>
    </w:p>
    <w:p w:rsidR="007A24A2" w:rsidRPr="00EF05BB" w:rsidRDefault="007A24A2" w:rsidP="007A24A2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Insert sort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  <w:t xml:space="preserve">      (B) </w:t>
      </w:r>
      <w:r w:rsidR="00E93D93" w:rsidRPr="00EF05BB">
        <w:rPr>
          <w:rFonts w:hint="eastAsia"/>
          <w:color w:val="FF0000"/>
          <w:sz w:val="24"/>
        </w:rPr>
        <w:t>Quicksort</w:t>
      </w:r>
      <w:r w:rsidR="00E93D93" w:rsidRPr="00EF05BB">
        <w:rPr>
          <w:color w:val="FF0000"/>
          <w:sz w:val="24"/>
        </w:rPr>
        <w:t>.</w:t>
      </w:r>
    </w:p>
    <w:p w:rsidR="007A24A2" w:rsidRPr="00EF05BB" w:rsidRDefault="007A24A2" w:rsidP="007A24A2">
      <w:pPr>
        <w:spacing w:afterLines="50" w:after="156"/>
        <w:ind w:firstLineChars="100" w:firstLine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C</w:t>
      </w:r>
      <w:r w:rsidRPr="00EF05BB">
        <w:rPr>
          <w:color w:val="FF0000"/>
          <w:sz w:val="24"/>
        </w:rPr>
        <w:t xml:space="preserve">) </w:t>
      </w:r>
      <w:r w:rsidR="00E93D93" w:rsidRPr="00EF05BB">
        <w:rPr>
          <w:rFonts w:hint="eastAsia"/>
          <w:color w:val="FF0000"/>
          <w:sz w:val="24"/>
        </w:rPr>
        <w:t>Heap sort.</w:t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  <w:sz w:val="24"/>
        </w:rPr>
        <w:tab/>
        <w:t xml:space="preserve">      (D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Shell sort</w:t>
      </w:r>
      <w:r w:rsidRPr="00EF05BB">
        <w:rPr>
          <w:color w:val="FF0000"/>
          <w:sz w:val="24"/>
        </w:rPr>
        <w:t>.</w:t>
      </w:r>
    </w:p>
    <w:p w:rsidR="00EF05BB" w:rsidRPr="00EF05BB" w:rsidRDefault="00EF05BB" w:rsidP="00EF05BB">
      <w:pPr>
        <w:ind w:left="360" w:hangingChars="150" w:hanging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6) Which of the following is the max-heap constructed by a sequence of key (</w:t>
      </w:r>
      <w:r w:rsidRPr="00EF05BB">
        <w:rPr>
          <w:color w:val="FF0000"/>
          <w:sz w:val="24"/>
        </w:rPr>
        <w:t>4</w:t>
      </w:r>
      <w:r w:rsidRPr="00EF05BB">
        <w:rPr>
          <w:rFonts w:hint="eastAsia"/>
          <w:color w:val="FF0000"/>
          <w:sz w:val="24"/>
        </w:rPr>
        <w:t>8</w:t>
      </w:r>
      <w:r w:rsidRPr="00EF05BB">
        <w:rPr>
          <w:color w:val="FF0000"/>
          <w:sz w:val="24"/>
        </w:rPr>
        <w:t>, 7</w:t>
      </w:r>
      <w:r w:rsidRPr="00EF05BB">
        <w:rPr>
          <w:rFonts w:hint="eastAsia"/>
          <w:color w:val="FF0000"/>
          <w:sz w:val="24"/>
        </w:rPr>
        <w:t>6</w:t>
      </w:r>
      <w:r w:rsidRPr="00EF05BB">
        <w:rPr>
          <w:color w:val="FF0000"/>
          <w:sz w:val="24"/>
        </w:rPr>
        <w:t xml:space="preserve">, </w:t>
      </w:r>
      <w:r w:rsidRPr="00EF05BB">
        <w:rPr>
          <w:color w:val="FF0000"/>
          <w:sz w:val="24"/>
        </w:rPr>
        <w:lastRenderedPageBreak/>
        <w:t>5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, 3</w:t>
      </w:r>
      <w:r w:rsidRPr="00EF05BB">
        <w:rPr>
          <w:rFonts w:hint="eastAsia"/>
          <w:color w:val="FF0000"/>
          <w:sz w:val="24"/>
        </w:rPr>
        <w:t>2</w:t>
      </w:r>
      <w:r w:rsidRPr="00EF05BB">
        <w:rPr>
          <w:color w:val="FF0000"/>
          <w:sz w:val="24"/>
        </w:rPr>
        <w:t>, 40, 8</w:t>
      </w:r>
      <w:r w:rsidRPr="00EF05BB">
        <w:rPr>
          <w:rFonts w:hint="eastAsia"/>
          <w:color w:val="FF0000"/>
          <w:sz w:val="24"/>
        </w:rPr>
        <w:t>5) ?    (  B  )</w:t>
      </w:r>
    </w:p>
    <w:p w:rsidR="00EF05BB" w:rsidRPr="00EF05BB" w:rsidRDefault="00EF05BB" w:rsidP="00EF05BB">
      <w:pPr>
        <w:ind w:leftChars="171"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)76</w:t>
      </w:r>
      <w:r w:rsidRPr="00EF05BB">
        <w:rPr>
          <w:color w:val="FF0000"/>
          <w:sz w:val="24"/>
        </w:rPr>
        <w:t>,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     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(B)</w:t>
      </w:r>
      <w:r w:rsidRPr="00EF05BB">
        <w:rPr>
          <w:color w:val="FF0000"/>
          <w:sz w:val="24"/>
        </w:rPr>
        <w:t xml:space="preserve"> 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</w:p>
    <w:p w:rsidR="00EF05BB" w:rsidRPr="00EF05BB" w:rsidRDefault="00EF05BB" w:rsidP="00EF05BB">
      <w:pPr>
        <w:spacing w:afterLines="50" w:after="156"/>
        <w:ind w:leftChars="171" w:left="769" w:hangingChars="171" w:hanging="41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C)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, 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     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(D)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</w:p>
    <w:p w:rsidR="00AE0287" w:rsidRPr="00EF05BB" w:rsidRDefault="007A24A2" w:rsidP="00AE0287">
      <w:pPr>
        <w:ind w:left="360" w:hangingChars="150" w:hanging="360"/>
        <w:rPr>
          <w:color w:val="FF0000"/>
          <w:sz w:val="36"/>
          <w:szCs w:val="36"/>
        </w:rPr>
      </w:pPr>
      <w:r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7</w:t>
      </w:r>
      <w:r w:rsidR="00411413" w:rsidRPr="00EF05BB">
        <w:rPr>
          <w:rFonts w:hint="eastAsia"/>
          <w:color w:val="FF0000"/>
          <w:sz w:val="24"/>
        </w:rPr>
        <w:t>)</w:t>
      </w:r>
      <w:r w:rsidR="00AE0287" w:rsidRPr="00EF05BB">
        <w:rPr>
          <w:rFonts w:hint="eastAsia"/>
          <w:color w:val="FF0000"/>
          <w:sz w:val="24"/>
        </w:rPr>
        <w:t xml:space="preserve"> </w:t>
      </w:r>
      <w:r w:rsidR="00725190" w:rsidRPr="00EF05BB">
        <w:rPr>
          <w:rFonts w:hint="eastAsia"/>
          <w:color w:val="FF0000"/>
          <w:sz w:val="24"/>
        </w:rPr>
        <w:t>If there is 1</w:t>
      </w:r>
      <w:r w:rsidR="00AE0287" w:rsidRPr="00EF05BB">
        <w:rPr>
          <w:color w:val="FF0000"/>
          <w:sz w:val="24"/>
        </w:rPr>
        <w:t xml:space="preserve">MB working memory, </w:t>
      </w:r>
      <w:r w:rsidR="00725190" w:rsidRPr="00EF05BB">
        <w:rPr>
          <w:rFonts w:hint="eastAsia"/>
          <w:color w:val="FF0000"/>
          <w:sz w:val="24"/>
        </w:rPr>
        <w:t>4</w:t>
      </w:r>
      <w:r w:rsidR="00AE0287" w:rsidRPr="00EF05BB">
        <w:rPr>
          <w:color w:val="FF0000"/>
          <w:sz w:val="24"/>
        </w:rPr>
        <w:t xml:space="preserve">KB </w:t>
      </w:r>
      <w:r w:rsidR="00AE0287" w:rsidRPr="00EF05BB">
        <w:rPr>
          <w:rFonts w:hint="eastAsia"/>
          <w:color w:val="FF0000"/>
          <w:sz w:val="24"/>
        </w:rPr>
        <w:t xml:space="preserve">each </w:t>
      </w:r>
      <w:r w:rsidR="00AE0287" w:rsidRPr="00EF05BB">
        <w:rPr>
          <w:color w:val="FF0000"/>
          <w:sz w:val="24"/>
        </w:rPr>
        <w:t xml:space="preserve">block, and yield </w:t>
      </w:r>
      <w:r w:rsidR="00725190" w:rsidRPr="00EF05BB">
        <w:rPr>
          <w:rFonts w:hint="eastAsia"/>
          <w:color w:val="FF0000"/>
          <w:sz w:val="24"/>
        </w:rPr>
        <w:t>256</w:t>
      </w:r>
      <w:r w:rsidR="00AE0287" w:rsidRPr="00EF05BB">
        <w:rPr>
          <w:color w:val="FF0000"/>
          <w:sz w:val="24"/>
        </w:rPr>
        <w:t xml:space="preserve"> blocks for working memory. </w:t>
      </w:r>
      <w:r w:rsidR="00AE0287" w:rsidRPr="00EF05BB">
        <w:rPr>
          <w:rFonts w:hint="eastAsia"/>
          <w:color w:val="FF0000"/>
          <w:sz w:val="24"/>
        </w:rPr>
        <w:t>By the multi-way merge in e</w:t>
      </w:r>
      <w:r w:rsidR="00AE0287" w:rsidRPr="00EF05BB">
        <w:rPr>
          <w:color w:val="FF0000"/>
          <w:sz w:val="24"/>
        </w:rPr>
        <w:t xml:space="preserve">xternal </w:t>
      </w:r>
      <w:r w:rsidR="00AE0287" w:rsidRPr="00EF05BB">
        <w:rPr>
          <w:rFonts w:hint="eastAsia"/>
          <w:color w:val="FF0000"/>
          <w:sz w:val="24"/>
        </w:rPr>
        <w:t>s</w:t>
      </w:r>
      <w:r w:rsidR="00AE0287" w:rsidRPr="00EF05BB">
        <w:rPr>
          <w:color w:val="FF0000"/>
          <w:sz w:val="24"/>
        </w:rPr>
        <w:t>orting</w:t>
      </w:r>
      <w:r w:rsidR="00AE0287" w:rsidRPr="00EF05BB">
        <w:rPr>
          <w:rFonts w:hint="eastAsia"/>
          <w:color w:val="FF0000"/>
          <w:sz w:val="24"/>
        </w:rPr>
        <w:t>, the a</w:t>
      </w:r>
      <w:r w:rsidR="00AE0287" w:rsidRPr="00EF05BB">
        <w:rPr>
          <w:color w:val="FF0000"/>
          <w:sz w:val="24"/>
        </w:rPr>
        <w:t xml:space="preserve">verage run size </w:t>
      </w:r>
      <w:r w:rsidR="00AE0287" w:rsidRPr="00EF05BB">
        <w:rPr>
          <w:rFonts w:hint="eastAsia"/>
          <w:color w:val="FF0000"/>
          <w:sz w:val="24"/>
        </w:rPr>
        <w:t xml:space="preserve">and the </w:t>
      </w:r>
      <w:r w:rsidR="00AE0287" w:rsidRPr="00EF05BB">
        <w:rPr>
          <w:color w:val="FF0000"/>
          <w:sz w:val="24"/>
        </w:rPr>
        <w:t xml:space="preserve">sorted </w:t>
      </w:r>
      <w:r w:rsidR="00AE0287" w:rsidRPr="00EF05BB">
        <w:rPr>
          <w:rFonts w:hint="eastAsia"/>
          <w:color w:val="FF0000"/>
          <w:sz w:val="24"/>
        </w:rPr>
        <w:t xml:space="preserve">size </w:t>
      </w:r>
      <w:r w:rsidR="00AE0287" w:rsidRPr="00EF05BB">
        <w:rPr>
          <w:color w:val="FF0000"/>
          <w:sz w:val="24"/>
        </w:rPr>
        <w:t>in one pass</w:t>
      </w:r>
      <w:r w:rsidR="00AE0287" w:rsidRPr="00EF05BB">
        <w:rPr>
          <w:rFonts w:hint="eastAsia"/>
          <w:color w:val="FF0000"/>
          <w:sz w:val="24"/>
        </w:rPr>
        <w:t xml:space="preserve"> of multi-way</w:t>
      </w:r>
      <w:r w:rsidR="00AE0287" w:rsidRPr="00EF05BB">
        <w:rPr>
          <w:color w:val="FF0000"/>
          <w:sz w:val="24"/>
        </w:rPr>
        <w:t xml:space="preserve"> merge on average</w:t>
      </w:r>
      <w:r w:rsidR="00AE0287" w:rsidRPr="00EF05BB">
        <w:rPr>
          <w:rFonts w:hint="eastAsia"/>
          <w:color w:val="FF0000"/>
          <w:sz w:val="24"/>
        </w:rPr>
        <w:t xml:space="preserve"> </w:t>
      </w:r>
      <w:r w:rsidR="00AE0287" w:rsidRPr="00EF05BB">
        <w:rPr>
          <w:color w:val="FF0000"/>
          <w:sz w:val="24"/>
        </w:rPr>
        <w:t>respectively are :</w:t>
      </w:r>
      <w:r w:rsidR="00AE0287" w:rsidRPr="00EF05BB">
        <w:rPr>
          <w:rFonts w:hint="eastAsia"/>
          <w:color w:val="FF0000"/>
          <w:sz w:val="24"/>
        </w:rPr>
        <w:t xml:space="preserve">(    </w:t>
      </w:r>
      <w:r w:rsidR="00725190" w:rsidRPr="00EF05BB">
        <w:rPr>
          <w:rFonts w:hint="eastAsia"/>
          <w:color w:val="FF0000"/>
          <w:sz w:val="24"/>
        </w:rPr>
        <w:t>C</w:t>
      </w:r>
      <w:r w:rsidR="00AE0287" w:rsidRPr="00EF05BB">
        <w:rPr>
          <w:rFonts w:hint="eastAsia"/>
          <w:color w:val="FF0000"/>
          <w:sz w:val="24"/>
        </w:rPr>
        <w:t xml:space="preserve">   )</w:t>
      </w:r>
    </w:p>
    <w:p w:rsidR="00AE0287" w:rsidRPr="00EF05BB" w:rsidRDefault="00AE0287" w:rsidP="00AE0287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 1</w:t>
      </w:r>
      <w:r w:rsidR="007A24A2" w:rsidRPr="00EF05BB">
        <w:rPr>
          <w:rFonts w:hint="eastAsia"/>
          <w:color w:val="FF0000"/>
          <w:sz w:val="24"/>
        </w:rPr>
        <w:t>MB, 256</w:t>
      </w:r>
      <w:r w:rsidR="00725190" w:rsidRPr="00EF05BB">
        <w:rPr>
          <w:rFonts w:hint="eastAsia"/>
          <w:color w:val="FF0000"/>
          <w:sz w:val="24"/>
        </w:rPr>
        <w:t xml:space="preserve"> MB</w:t>
      </w:r>
      <w:r w:rsidR="00725190" w:rsidRPr="00EF05BB">
        <w:rPr>
          <w:rFonts w:hint="eastAsia"/>
          <w:color w:val="FF0000"/>
          <w:sz w:val="24"/>
        </w:rPr>
        <w:tab/>
      </w:r>
      <w:r w:rsidR="00725190" w:rsidRPr="00EF05BB">
        <w:rPr>
          <w:rFonts w:hint="eastAsia"/>
          <w:color w:val="FF0000"/>
          <w:sz w:val="24"/>
        </w:rPr>
        <w:tab/>
        <w:t xml:space="preserve">         (B) 1MB, </w:t>
      </w:r>
      <w:r w:rsidR="007A24A2" w:rsidRPr="00EF05BB">
        <w:rPr>
          <w:rFonts w:hint="eastAsia"/>
          <w:color w:val="FF0000"/>
          <w:sz w:val="24"/>
        </w:rPr>
        <w:t xml:space="preserve">512 </w:t>
      </w:r>
      <w:r w:rsidRPr="00EF05BB">
        <w:rPr>
          <w:rFonts w:hint="eastAsia"/>
          <w:color w:val="FF0000"/>
          <w:sz w:val="24"/>
        </w:rPr>
        <w:t>MB</w:t>
      </w:r>
    </w:p>
    <w:p w:rsidR="007A24A2" w:rsidRPr="00EF05BB" w:rsidRDefault="00AE0287" w:rsidP="007A24A2">
      <w:pPr>
        <w:spacing w:afterLines="50" w:after="156" w:line="0" w:lineRule="atLeast"/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 xml:space="preserve"> 2</w:t>
      </w:r>
      <w:r w:rsidRPr="00EF05BB">
        <w:rPr>
          <w:rFonts w:hint="eastAsia"/>
          <w:color w:val="FF0000"/>
          <w:sz w:val="24"/>
        </w:rPr>
        <w:t>MB, 512 MB</w:t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  <w:t xml:space="preserve">  (D</w:t>
      </w:r>
      <w:r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>2MB, 1024</w:t>
      </w:r>
      <w:r w:rsidRPr="00EF05BB">
        <w:rPr>
          <w:rFonts w:hint="eastAsia"/>
          <w:color w:val="FF0000"/>
          <w:sz w:val="24"/>
        </w:rPr>
        <w:t>MB</w:t>
      </w:r>
    </w:p>
    <w:p w:rsidR="00411413" w:rsidRPr="00EF05BB" w:rsidRDefault="00725190" w:rsidP="007A24A2">
      <w:pPr>
        <w:spacing w:afterLines="50" w:after="156" w:line="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</w:t>
      </w:r>
      <w:r w:rsidR="007A24A2"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8</w:t>
      </w:r>
      <w:r w:rsidR="00411413" w:rsidRPr="00EF05BB">
        <w:rPr>
          <w:rFonts w:hint="eastAsia"/>
          <w:color w:val="FF0000"/>
          <w:sz w:val="24"/>
        </w:rPr>
        <w:t xml:space="preserve">) </w:t>
      </w:r>
      <w:r w:rsidR="00411413" w:rsidRPr="00EF05BB">
        <w:rPr>
          <w:color w:val="FF0000"/>
          <w:sz w:val="24"/>
        </w:rPr>
        <w:t xml:space="preserve">The </w:t>
      </w:r>
      <w:r w:rsidR="00411413" w:rsidRPr="00EF05BB">
        <w:rPr>
          <w:rFonts w:hint="eastAsia"/>
          <w:color w:val="FF0000"/>
          <w:sz w:val="24"/>
        </w:rPr>
        <w:t>golden rule</w:t>
      </w:r>
      <w:r w:rsidR="00411413" w:rsidRPr="00EF05BB">
        <w:rPr>
          <w:color w:val="FF0000"/>
          <w:sz w:val="24"/>
        </w:rPr>
        <w:t xml:space="preserve"> </w:t>
      </w:r>
      <w:r w:rsidR="00411413" w:rsidRPr="00EF05BB">
        <w:rPr>
          <w:rFonts w:hint="eastAsia"/>
          <w:color w:val="FF0000"/>
          <w:sz w:val="24"/>
        </w:rPr>
        <w:t xml:space="preserve">of </w:t>
      </w:r>
      <w:r w:rsidR="00411413" w:rsidRPr="00EF05BB">
        <w:rPr>
          <w:color w:val="FF0000"/>
          <w:sz w:val="24"/>
        </w:rPr>
        <w:t>a disk-based</w:t>
      </w:r>
      <w:r w:rsidR="00411413" w:rsidRPr="00EF05BB">
        <w:rPr>
          <w:rFonts w:hint="eastAsia"/>
          <w:color w:val="FF0000"/>
          <w:sz w:val="24"/>
        </w:rPr>
        <w:t xml:space="preserve"> </w:t>
      </w:r>
      <w:r w:rsidR="00411413" w:rsidRPr="00EF05BB">
        <w:rPr>
          <w:color w:val="FF0000"/>
          <w:sz w:val="24"/>
        </w:rPr>
        <w:t xml:space="preserve">program </w:t>
      </w:r>
      <w:r w:rsidR="00411413" w:rsidRPr="00EF05BB">
        <w:rPr>
          <w:rFonts w:hint="eastAsia"/>
          <w:color w:val="FF0000"/>
          <w:sz w:val="24"/>
        </w:rPr>
        <w:t xml:space="preserve">design </w:t>
      </w:r>
      <w:r w:rsidR="00411413" w:rsidRPr="00EF05BB">
        <w:rPr>
          <w:color w:val="FF0000"/>
          <w:sz w:val="24"/>
        </w:rPr>
        <w:t>is to:</w:t>
      </w:r>
      <w:r w:rsidR="00411413" w:rsidRPr="00EF05BB">
        <w:rPr>
          <w:rFonts w:hint="eastAsia"/>
          <w:color w:val="FF0000"/>
          <w:sz w:val="24"/>
        </w:rPr>
        <w:t xml:space="preserve"> (  </w:t>
      </w:r>
      <w:r w:rsidR="007A24A2" w:rsidRPr="00EF05BB">
        <w:rPr>
          <w:color w:val="FF0000"/>
          <w:sz w:val="24"/>
        </w:rPr>
        <w:t>A</w:t>
      </w:r>
      <w:r w:rsidR="00411413" w:rsidRPr="00EF05BB">
        <w:rPr>
          <w:rFonts w:hint="eastAsia"/>
          <w:color w:val="FF0000"/>
          <w:sz w:val="24"/>
        </w:rPr>
        <w:t xml:space="preserve">  )</w:t>
      </w:r>
    </w:p>
    <w:p w:rsidR="00411413" w:rsidRPr="00EF05BB" w:rsidRDefault="00411413" w:rsidP="00411413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A</w:t>
      </w:r>
      <w:r w:rsidRPr="00EF05BB">
        <w:rPr>
          <w:color w:val="FF0000"/>
          <w:sz w:val="24"/>
        </w:rPr>
        <w:t xml:space="preserve">) </w:t>
      </w:r>
      <w:r w:rsidR="007A24A2" w:rsidRPr="00EF05BB">
        <w:rPr>
          <w:color w:val="FF0000"/>
          <w:sz w:val="24"/>
        </w:rPr>
        <w:t>Minimize the number of disk accesses.</w:t>
      </w:r>
      <w:r w:rsidRPr="00EF05BB">
        <w:rPr>
          <w:rFonts w:hint="eastAsia"/>
          <w:color w:val="FF0000"/>
          <w:sz w:val="24"/>
        </w:rPr>
        <w:t xml:space="preserve">  (B</w:t>
      </w:r>
      <w:r w:rsidRPr="00EF05BB">
        <w:rPr>
          <w:color w:val="FF0000"/>
          <w:sz w:val="24"/>
        </w:rPr>
        <w:t xml:space="preserve">) </w:t>
      </w:r>
      <w:r w:rsidR="007A24A2" w:rsidRPr="00EF05BB">
        <w:rPr>
          <w:color w:val="FF0000"/>
          <w:sz w:val="24"/>
        </w:rPr>
        <w:t>Eliminate the recursive calls.</w:t>
      </w:r>
    </w:p>
    <w:p w:rsidR="00411413" w:rsidRPr="00EF05BB" w:rsidRDefault="00411413" w:rsidP="00411413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C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pacing w:val="-18"/>
          <w:sz w:val="24"/>
        </w:rPr>
        <w:t xml:space="preserve"> </w:t>
      </w:r>
      <w:r w:rsidR="007A24A2" w:rsidRPr="00EF05BB">
        <w:rPr>
          <w:color w:val="FF0000"/>
          <w:sz w:val="24"/>
        </w:rPr>
        <w:t>Improve the basic operations.</w:t>
      </w:r>
      <w:r w:rsidRPr="00EF05BB">
        <w:rPr>
          <w:rFonts w:hint="eastAsia"/>
          <w:color w:val="FF0000"/>
          <w:spacing w:val="-18"/>
          <w:sz w:val="24"/>
        </w:rPr>
        <w:t xml:space="preserve">    </w:t>
      </w:r>
      <w:r w:rsidR="007A24A2" w:rsidRPr="00EF05BB">
        <w:rPr>
          <w:rFonts w:hint="eastAsia"/>
          <w:color w:val="FF0000"/>
          <w:spacing w:val="-18"/>
          <w:sz w:val="24"/>
        </w:rPr>
        <w:t xml:space="preserve">     </w:t>
      </w:r>
      <w:r w:rsidRPr="00EF05BB">
        <w:rPr>
          <w:rFonts w:hint="eastAsia"/>
          <w:color w:val="FF0000"/>
          <w:spacing w:val="-18"/>
          <w:sz w:val="24"/>
        </w:rPr>
        <w:t xml:space="preserve">  </w:t>
      </w:r>
      <w:r w:rsidRPr="00EF05BB">
        <w:rPr>
          <w:rFonts w:hint="eastAsia"/>
          <w:color w:val="FF0000"/>
          <w:sz w:val="24"/>
        </w:rPr>
        <w:t>(D</w:t>
      </w:r>
      <w:r w:rsidRPr="00EF05BB">
        <w:rPr>
          <w:color w:val="FF0000"/>
          <w:sz w:val="24"/>
        </w:rPr>
        <w:t>) Reduce main memory use.</w:t>
      </w:r>
    </w:p>
    <w:p w:rsidR="00EF05BB" w:rsidRPr="00EF05BB" w:rsidRDefault="00EF05BB" w:rsidP="00EF05BB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9) The time cost of Quicksort in the worst case is (    D    ). </w:t>
      </w:r>
    </w:p>
    <w:p w:rsidR="00EF05BB" w:rsidRPr="00EF05BB" w:rsidRDefault="00EF05BB" w:rsidP="00EF05BB">
      <w:pPr>
        <w:widowControl/>
        <w:spacing w:afterLines="50" w:after="156"/>
        <w:ind w:firstLineChars="150" w:firstLine="360"/>
        <w:jc w:val="left"/>
        <w:rPr>
          <w:rFonts w:eastAsia="仿宋_GB2312"/>
          <w:color w:val="FF0000"/>
          <w:kern w:val="0"/>
          <w:sz w:val="24"/>
        </w:rPr>
      </w:pPr>
      <w:r w:rsidRPr="00EF05BB">
        <w:rPr>
          <w:rFonts w:eastAsia="仿宋_GB2312" w:hAnsi="宋体" w:cs="宋体" w:hint="eastAsia"/>
          <w:color w:val="FF0000"/>
          <w:kern w:val="0"/>
          <w:sz w:val="24"/>
        </w:rPr>
        <w:t xml:space="preserve"> (A) </w:t>
      </w:r>
      <w:r w:rsidRPr="00EF05BB">
        <w:rPr>
          <w:rFonts w:eastAsia="仿宋_GB2312"/>
          <w:color w:val="FF0000"/>
          <w:kern w:val="0"/>
          <w:sz w:val="24"/>
        </w:rPr>
        <w:t>O(n)    (</w:t>
      </w:r>
      <w:r w:rsidRPr="00EF05BB">
        <w:rPr>
          <w:rFonts w:eastAsia="仿宋_GB2312" w:hint="eastAsia"/>
          <w:color w:val="FF0000"/>
          <w:kern w:val="0"/>
          <w:sz w:val="24"/>
        </w:rPr>
        <w:t>B</w:t>
      </w:r>
      <w:r w:rsidRPr="00EF05BB">
        <w:rPr>
          <w:rFonts w:eastAsia="仿宋_GB2312"/>
          <w:color w:val="FF0000"/>
          <w:kern w:val="0"/>
          <w:sz w:val="24"/>
        </w:rPr>
        <w:t>)  O(log</w:t>
      </w:r>
      <w:r w:rsidRPr="00EF05BB">
        <w:rPr>
          <w:rFonts w:eastAsia="仿宋_GB2312"/>
          <w:color w:val="FF0000"/>
          <w:kern w:val="0"/>
          <w:sz w:val="24"/>
          <w:vertAlign w:val="subscript"/>
        </w:rPr>
        <w:t xml:space="preserve">2 </w:t>
      </w:r>
      <w:r w:rsidRPr="00EF05BB">
        <w:rPr>
          <w:rFonts w:eastAsia="仿宋_GB2312"/>
          <w:color w:val="FF0000"/>
          <w:kern w:val="0"/>
          <w:sz w:val="24"/>
        </w:rPr>
        <w:t>n)    (</w:t>
      </w:r>
      <w:r w:rsidRPr="00EF05BB">
        <w:rPr>
          <w:rFonts w:eastAsia="仿宋_GB2312" w:hint="eastAsia"/>
          <w:color w:val="FF0000"/>
          <w:kern w:val="0"/>
          <w:sz w:val="24"/>
        </w:rPr>
        <w:t>C</w:t>
      </w:r>
      <w:r w:rsidRPr="00EF05BB">
        <w:rPr>
          <w:rFonts w:eastAsia="仿宋_GB2312"/>
          <w:color w:val="FF0000"/>
          <w:kern w:val="0"/>
          <w:sz w:val="24"/>
        </w:rPr>
        <w:t>)  O(n log</w:t>
      </w:r>
      <w:r w:rsidRPr="00EF05BB">
        <w:rPr>
          <w:rFonts w:eastAsia="仿宋_GB2312"/>
          <w:color w:val="FF0000"/>
          <w:kern w:val="0"/>
          <w:sz w:val="24"/>
          <w:vertAlign w:val="subscript"/>
        </w:rPr>
        <w:t xml:space="preserve">2 </w:t>
      </w:r>
      <w:r w:rsidRPr="00EF05BB">
        <w:rPr>
          <w:rFonts w:eastAsia="仿宋_GB2312"/>
          <w:color w:val="FF0000"/>
          <w:kern w:val="0"/>
          <w:sz w:val="24"/>
        </w:rPr>
        <w:t>n)    (</w:t>
      </w:r>
      <w:r w:rsidRPr="00EF05BB">
        <w:rPr>
          <w:rFonts w:eastAsia="仿宋_GB2312" w:hint="eastAsia"/>
          <w:color w:val="FF0000"/>
          <w:kern w:val="0"/>
          <w:sz w:val="24"/>
        </w:rPr>
        <w:t>D</w:t>
      </w:r>
      <w:r w:rsidRPr="00EF05BB">
        <w:rPr>
          <w:rFonts w:eastAsia="仿宋_GB2312"/>
          <w:color w:val="FF0000"/>
          <w:kern w:val="0"/>
          <w:sz w:val="24"/>
        </w:rPr>
        <w:t>)  O(n</w:t>
      </w:r>
      <w:r w:rsidRPr="00EF05BB">
        <w:rPr>
          <w:rFonts w:eastAsia="仿宋_GB2312"/>
          <w:color w:val="FF0000"/>
          <w:kern w:val="0"/>
          <w:sz w:val="24"/>
          <w:vertAlign w:val="superscript"/>
        </w:rPr>
        <w:t>2</w:t>
      </w:r>
      <w:r w:rsidRPr="00EF05BB">
        <w:rPr>
          <w:rFonts w:eastAsia="仿宋_GB2312"/>
          <w:color w:val="FF0000"/>
          <w:kern w:val="0"/>
          <w:sz w:val="24"/>
        </w:rPr>
        <w:t>)</w:t>
      </w:r>
    </w:p>
    <w:p w:rsidR="007A24A2" w:rsidRPr="00EF05BB" w:rsidRDefault="007A24A2" w:rsidP="007A24A2">
      <w:pPr>
        <w:spacing w:beforeLines="50" w:before="156" w:line="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10</w:t>
      </w:r>
      <w:r w:rsidRPr="00EF05BB">
        <w:rPr>
          <w:rFonts w:hint="eastAsia"/>
          <w:color w:val="FF0000"/>
          <w:sz w:val="24"/>
        </w:rPr>
        <w:t xml:space="preserve">) The function of replacement selection sort is (    </w:t>
      </w:r>
      <w:r w:rsidR="00FF33A0" w:rsidRPr="00EF05BB">
        <w:rPr>
          <w:rFonts w:hint="eastAsia"/>
          <w:color w:val="FF0000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   ).</w:t>
      </w:r>
    </w:p>
    <w:p w:rsidR="007A24A2" w:rsidRPr="00EF05BB" w:rsidRDefault="007A24A2" w:rsidP="007A24A2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Select the maximal element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  <w:sz w:val="24"/>
        </w:rPr>
        <w:tab/>
        <w:t xml:space="preserve">  (B) </w:t>
      </w:r>
      <w:r w:rsidR="00FF33A0" w:rsidRPr="00EF05BB">
        <w:rPr>
          <w:rFonts w:hint="eastAsia"/>
          <w:color w:val="FF0000"/>
          <w:sz w:val="24"/>
        </w:rPr>
        <w:t xml:space="preserve">Generate the initial sorted </w:t>
      </w:r>
      <w:r w:rsidR="00483515" w:rsidRPr="00EF05BB">
        <w:rPr>
          <w:rFonts w:hint="eastAsia"/>
          <w:color w:val="FF0000"/>
          <w:sz w:val="24"/>
        </w:rPr>
        <w:t xml:space="preserve">merge </w:t>
      </w:r>
      <w:r w:rsidR="00FF33A0" w:rsidRPr="00EF05BB">
        <w:rPr>
          <w:rFonts w:hint="eastAsia"/>
          <w:color w:val="FF0000"/>
          <w:sz w:val="24"/>
        </w:rPr>
        <w:t>files.</w:t>
      </w:r>
    </w:p>
    <w:p w:rsidR="007A24A2" w:rsidRPr="00EF05BB" w:rsidRDefault="007A24A2" w:rsidP="007A24A2">
      <w:pPr>
        <w:spacing w:afterLines="50" w:after="156" w:line="0" w:lineRule="atLeast"/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Merge the sorted file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="00483515" w:rsidRPr="00EF05BB">
        <w:rPr>
          <w:rFonts w:hint="eastAsia"/>
          <w:color w:val="FF0000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(D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</w:t>
      </w:r>
      <w:r w:rsidR="00FF33A0" w:rsidRPr="00EF05BB">
        <w:rPr>
          <w:rFonts w:hint="eastAsia"/>
          <w:color w:val="FF0000"/>
          <w:sz w:val="24"/>
        </w:rPr>
        <w:t>Replace some record</w:t>
      </w:r>
      <w:r w:rsidR="00FF33A0" w:rsidRPr="00EF05BB">
        <w:rPr>
          <w:color w:val="FF0000"/>
          <w:sz w:val="24"/>
        </w:rPr>
        <w:t>.</w:t>
      </w:r>
    </w:p>
    <w:p w:rsidR="007A24A2" w:rsidRPr="00EF05BB" w:rsidRDefault="007A24A2" w:rsidP="007A24A2">
      <w:pPr>
        <w:ind w:left="360" w:hangingChars="150" w:hanging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11</w:t>
      </w:r>
      <w:r w:rsidRPr="00EF05BB">
        <w:rPr>
          <w:rFonts w:hint="eastAsia"/>
          <w:color w:val="FF0000"/>
          <w:sz w:val="24"/>
        </w:rPr>
        <w:t xml:space="preserve">) </w:t>
      </w:r>
      <w:r w:rsidRPr="00EF05BB">
        <w:rPr>
          <w:color w:val="FF0000"/>
          <w:sz w:val="24"/>
        </w:rPr>
        <w:t>Tree indexing methods are meant to overcome what deficiency in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hashing?</w:t>
      </w:r>
      <w:r w:rsidRPr="00EF05BB">
        <w:rPr>
          <w:rFonts w:hint="eastAsia"/>
          <w:color w:val="FF0000"/>
          <w:sz w:val="24"/>
        </w:rPr>
        <w:t xml:space="preserve"> (    D    )</w:t>
      </w:r>
    </w:p>
    <w:p w:rsidR="00BA08D0" w:rsidRPr="00EF05BB" w:rsidRDefault="007A24A2" w:rsidP="007A24A2">
      <w:pPr>
        <w:ind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A) </w:t>
      </w:r>
      <w:r w:rsidRPr="00EF05BB">
        <w:rPr>
          <w:color w:val="FF0000"/>
          <w:sz w:val="24"/>
        </w:rPr>
        <w:t>Inability to handle range queries.</w:t>
      </w:r>
    </w:p>
    <w:p w:rsidR="007A24A2" w:rsidRPr="00EF05BB" w:rsidRDefault="007A24A2" w:rsidP="007A24A2">
      <w:pPr>
        <w:ind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B) </w:t>
      </w:r>
      <w:r w:rsidRPr="00EF05BB">
        <w:rPr>
          <w:color w:val="FF0000"/>
          <w:sz w:val="24"/>
        </w:rPr>
        <w:t xml:space="preserve">Inability to handle </w:t>
      </w:r>
      <w:r w:rsidR="00BA08D0" w:rsidRPr="00EF05BB">
        <w:rPr>
          <w:color w:val="FF0000"/>
          <w:sz w:val="24"/>
        </w:rPr>
        <w:t>largest</w:t>
      </w:r>
      <w:r w:rsidR="00BA08D0"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key value</w:t>
      </w:r>
      <w:r w:rsidR="00BA08D0" w:rsidRPr="00EF05BB">
        <w:rPr>
          <w:rFonts w:hint="eastAsia"/>
          <w:color w:val="FF0000"/>
          <w:sz w:val="24"/>
        </w:rPr>
        <w:t xml:space="preserve"> </w:t>
      </w:r>
      <w:r w:rsidR="00BA08D0" w:rsidRPr="00EF05BB">
        <w:rPr>
          <w:color w:val="FF0000"/>
          <w:sz w:val="24"/>
        </w:rPr>
        <w:t>queries.</w:t>
      </w:r>
    </w:p>
    <w:p w:rsidR="00BA08D0" w:rsidRPr="00EF05BB" w:rsidRDefault="007A24A2" w:rsidP="00BA08D0">
      <w:pPr>
        <w:ind w:firstLineChars="150" w:firstLine="360"/>
        <w:rPr>
          <w:color w:val="FF0000"/>
          <w:spacing w:val="-18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>)</w:t>
      </w:r>
      <w:r w:rsidR="00BA08D0" w:rsidRPr="00EF05BB">
        <w:rPr>
          <w:color w:val="FF0000"/>
          <w:sz w:val="24"/>
        </w:rPr>
        <w:t xml:space="preserve"> </w:t>
      </w:r>
      <w:r w:rsidR="00A060E4" w:rsidRPr="00EF05BB">
        <w:rPr>
          <w:color w:val="FF0000"/>
          <w:sz w:val="24"/>
        </w:rPr>
        <w:t>Inability to handle queries in key order</w:t>
      </w:r>
      <w:r w:rsidRPr="00EF05BB">
        <w:rPr>
          <w:rFonts w:hint="eastAsia"/>
          <w:color w:val="FF0000"/>
          <w:spacing w:val="-18"/>
          <w:sz w:val="24"/>
        </w:rPr>
        <w:t xml:space="preserve">          </w:t>
      </w:r>
    </w:p>
    <w:p w:rsidR="00411413" w:rsidRPr="00EF05BB" w:rsidRDefault="007A24A2" w:rsidP="00A060E4">
      <w:pPr>
        <w:ind w:firstLineChars="150" w:firstLine="306"/>
        <w:rPr>
          <w:color w:val="FF0000"/>
          <w:sz w:val="24"/>
        </w:rPr>
      </w:pPr>
      <w:r w:rsidRPr="00EF05BB">
        <w:rPr>
          <w:rFonts w:hint="eastAsia"/>
          <w:color w:val="FF0000"/>
          <w:spacing w:val="-18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(D) </w:t>
      </w:r>
      <w:r w:rsidRPr="00EF05BB">
        <w:rPr>
          <w:color w:val="FF0000"/>
          <w:sz w:val="24"/>
        </w:rPr>
        <w:t>A</w:t>
      </w:r>
      <w:r w:rsidRPr="00EF05BB">
        <w:rPr>
          <w:rFonts w:hint="eastAsia"/>
          <w:color w:val="FF0000"/>
          <w:sz w:val="24"/>
        </w:rPr>
        <w:t>ll above.</w:t>
      </w:r>
      <w:r w:rsidR="004F27EC" w:rsidRPr="00EF05BB">
        <w:rPr>
          <w:rFonts w:hint="eastAsia"/>
          <w:color w:val="FF0000"/>
          <w:sz w:val="24"/>
        </w:rPr>
        <w:t xml:space="preserve"> </w:t>
      </w:r>
    </w:p>
    <w:p w:rsidR="00EF05BB" w:rsidRPr="00EF05BB" w:rsidRDefault="00EF05BB" w:rsidP="00EF05BB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12)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Which statement is not correct among the following four</w:t>
      </w:r>
      <w:r w:rsidRPr="00EF05BB">
        <w:rPr>
          <w:color w:val="FF0000"/>
          <w:sz w:val="24"/>
        </w:rPr>
        <w:t>:</w:t>
      </w:r>
      <w:r w:rsidRPr="00EF05BB">
        <w:rPr>
          <w:rFonts w:hint="eastAsia"/>
          <w:color w:val="FF0000"/>
          <w:sz w:val="24"/>
        </w:rPr>
        <w:t xml:space="preserve">  (    A    )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color w:val="FF0000"/>
          <w:sz w:val="24"/>
        </w:rPr>
        <w:t xml:space="preserve">The </w:t>
      </w:r>
      <w:r w:rsidRPr="00EF05BB">
        <w:rPr>
          <w:rFonts w:hint="eastAsia"/>
          <w:color w:val="FF0000"/>
          <w:sz w:val="24"/>
        </w:rPr>
        <w:t>worst</w:t>
      </w:r>
      <w:r w:rsidRPr="00EF05BB">
        <w:rPr>
          <w:color w:val="FF0000"/>
          <w:sz w:val="24"/>
        </w:rPr>
        <w:t xml:space="preserve"> case for my algorithm is </w:t>
      </w:r>
      <w:r w:rsidRPr="00EF05BB">
        <w:rPr>
          <w:iCs/>
          <w:color w:val="FF0000"/>
          <w:sz w:val="24"/>
        </w:rPr>
        <w:t>n</w:t>
      </w:r>
      <w:r w:rsidRPr="00EF05BB">
        <w:rPr>
          <w:rFonts w:hint="eastAsia"/>
          <w:color w:val="FF0000"/>
          <w:sz w:val="24"/>
        </w:rPr>
        <w:t xml:space="preserve"> becoming larger and larger</w:t>
      </w:r>
      <w:r w:rsidRPr="00EF05BB">
        <w:rPr>
          <w:color w:val="FF0000"/>
          <w:sz w:val="24"/>
        </w:rPr>
        <w:t xml:space="preserve"> because that is the </w:t>
      </w:r>
      <w:r w:rsidRPr="00EF05BB">
        <w:rPr>
          <w:rFonts w:hint="eastAsia"/>
          <w:color w:val="FF0000"/>
          <w:sz w:val="24"/>
        </w:rPr>
        <w:t>slow</w:t>
      </w:r>
      <w:r w:rsidRPr="00EF05BB">
        <w:rPr>
          <w:color w:val="FF0000"/>
          <w:sz w:val="24"/>
        </w:rPr>
        <w:t>est.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A cluster is the smallest unit of allocation for a file, so all files occupy a multiple of the </w:t>
      </w:r>
      <w:r w:rsidRPr="00EF05BB">
        <w:rPr>
          <w:color w:val="FF0000"/>
          <w:sz w:val="24"/>
        </w:rPr>
        <w:t>cluster</w:t>
      </w:r>
      <w:r w:rsidRPr="00EF05BB">
        <w:rPr>
          <w:rFonts w:hint="eastAsia"/>
          <w:color w:val="FF0000"/>
          <w:sz w:val="24"/>
        </w:rPr>
        <w:t xml:space="preserve"> size.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The selection sort is an unstable sorting algorithm.</w:t>
      </w:r>
    </w:p>
    <w:p w:rsidR="00EF05BB" w:rsidRPr="00EF05BB" w:rsidRDefault="00EF05BB" w:rsidP="00EF05BB">
      <w:pPr>
        <w:numPr>
          <w:ilvl w:val="0"/>
          <w:numId w:val="7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The number of leaves in a non-empty full binary tree is one more than the number of internal node.</w:t>
      </w:r>
    </w:p>
    <w:p w:rsidR="00411413" w:rsidRPr="00EF05BB" w:rsidRDefault="00AC31D2" w:rsidP="00EF05BB">
      <w:pPr>
        <w:autoSpaceDE w:val="0"/>
        <w:autoSpaceDN w:val="0"/>
        <w:adjustRightInd w:val="0"/>
        <w:ind w:left="425" w:hangingChars="177" w:hanging="425"/>
        <w:jc w:val="lef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1</w:t>
      </w:r>
      <w:r w:rsidR="00EF05BB" w:rsidRPr="00EF05BB">
        <w:rPr>
          <w:rFonts w:hint="eastAsia"/>
          <w:color w:val="FF0000"/>
          <w:sz w:val="24"/>
        </w:rPr>
        <w:t>3</w:t>
      </w:r>
      <w:r w:rsidR="00411413" w:rsidRPr="00EF05BB">
        <w:rPr>
          <w:rFonts w:hint="eastAsia"/>
          <w:color w:val="FF0000"/>
          <w:sz w:val="24"/>
        </w:rPr>
        <w:t xml:space="preserve">) Assume that we have eight records, with key values A to H, and that they are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411413" w:rsidRPr="00EF05BB">
        <w:rPr>
          <w:rFonts w:hint="eastAsia"/>
          <w:color w:val="FF0000"/>
          <w:sz w:val="24"/>
        </w:rPr>
        <w:t>initially placed in alphabetical order. Now, consider the result of applying the</w:t>
      </w:r>
      <w:r w:rsidR="00EF05BB" w:rsidRPr="00EF05BB">
        <w:rPr>
          <w:rFonts w:hint="eastAsia"/>
          <w:color w:val="FF0000"/>
          <w:sz w:val="24"/>
        </w:rPr>
        <w:t xml:space="preserve">     </w:t>
      </w:r>
      <w:r w:rsidR="00411413" w:rsidRPr="00EF05BB">
        <w:rPr>
          <w:rFonts w:hint="eastAsia"/>
          <w:color w:val="FF0000"/>
          <w:sz w:val="24"/>
        </w:rPr>
        <w:t xml:space="preserve">following access pattern: </w:t>
      </w:r>
      <w:r w:rsidR="00C64FD1" w:rsidRPr="00EF05BB">
        <w:rPr>
          <w:color w:val="FF0000"/>
          <w:sz w:val="24"/>
        </w:rPr>
        <w:t>F D F G G F A D F G</w:t>
      </w:r>
      <w:r w:rsidR="00C64FD1" w:rsidRPr="00EF05BB">
        <w:rPr>
          <w:rFonts w:hint="eastAsia"/>
          <w:color w:val="FF0000"/>
          <w:sz w:val="24"/>
        </w:rPr>
        <w:t>,</w:t>
      </w:r>
      <w:r w:rsidR="00411413" w:rsidRPr="00EF05BB">
        <w:rPr>
          <w:rFonts w:hint="eastAsia"/>
          <w:color w:val="FF0000"/>
          <w:sz w:val="24"/>
        </w:rPr>
        <w:t xml:space="preserve"> if the list is organized by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132B18" w:rsidRPr="00EF05BB">
        <w:rPr>
          <w:color w:val="FF0000"/>
          <w:sz w:val="24"/>
        </w:rPr>
        <w:t>frequency count</w:t>
      </w:r>
      <w:r w:rsidR="000F67ED" w:rsidRPr="00EF05BB">
        <w:rPr>
          <w:color w:val="FF0000"/>
          <w:sz w:val="24"/>
        </w:rPr>
        <w:t xml:space="preserve"> (count will store the records in the order of frequency that has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0F67ED" w:rsidRPr="00EF05BB">
        <w:rPr>
          <w:color w:val="FF0000"/>
          <w:sz w:val="24"/>
        </w:rPr>
        <w:t>actually occurred so far)</w:t>
      </w:r>
      <w:r w:rsidR="00411413" w:rsidRPr="00EF05BB">
        <w:rPr>
          <w:rFonts w:hint="eastAsia"/>
          <w:color w:val="FF0000"/>
          <w:sz w:val="24"/>
        </w:rPr>
        <w:t xml:space="preserve">, then the final list will be (  </w:t>
      </w:r>
      <w:r w:rsidR="00610070" w:rsidRPr="00EF05BB">
        <w:rPr>
          <w:color w:val="FF0000"/>
          <w:sz w:val="24"/>
        </w:rPr>
        <w:t>A</w:t>
      </w:r>
      <w:r w:rsidR="00411413" w:rsidRPr="00EF05BB">
        <w:rPr>
          <w:rFonts w:hint="eastAsia"/>
          <w:color w:val="FF0000"/>
          <w:sz w:val="24"/>
        </w:rPr>
        <w:t xml:space="preserve">  ).</w:t>
      </w:r>
    </w:p>
    <w:p w:rsidR="00411413" w:rsidRPr="00EF05BB" w:rsidRDefault="00C64FD1" w:rsidP="00411413">
      <w:pPr>
        <w:numPr>
          <w:ilvl w:val="0"/>
          <w:numId w:val="2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A B F G D C E H</w:t>
      </w:r>
      <w:r w:rsidR="00411413" w:rsidRPr="00EF05BB">
        <w:rPr>
          <w:rFonts w:hint="eastAsia"/>
          <w:color w:val="FF0000"/>
          <w:sz w:val="24"/>
        </w:rPr>
        <w:t xml:space="preserve">           (B)</w:t>
      </w:r>
      <w:r w:rsidR="00A02208" w:rsidRPr="00EF05BB">
        <w:rPr>
          <w:color w:val="FF0000"/>
          <w:sz w:val="24"/>
        </w:rPr>
        <w:t xml:space="preserve"> </w:t>
      </w:r>
      <w:r w:rsidR="00411413" w:rsidRPr="00EF05BB">
        <w:rPr>
          <w:color w:val="FF0000"/>
          <w:sz w:val="24"/>
        </w:rPr>
        <w:t>E G F D A B C H</w:t>
      </w:r>
    </w:p>
    <w:p w:rsidR="00C64FD1" w:rsidRPr="00EF05BB" w:rsidRDefault="00411413" w:rsidP="00C64FD1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Pr="00EF05BB">
        <w:rPr>
          <w:color w:val="FF0000"/>
          <w:sz w:val="24"/>
        </w:rPr>
        <w:t xml:space="preserve">C) </w:t>
      </w:r>
      <w:r w:rsidR="00C64FD1" w:rsidRPr="00EF05BB">
        <w:rPr>
          <w:color w:val="FF0000"/>
          <w:sz w:val="24"/>
        </w:rPr>
        <w:t>A G F D B C E H</w:t>
      </w:r>
      <w:r w:rsidRPr="00EF05BB">
        <w:rPr>
          <w:rFonts w:hint="eastAsia"/>
          <w:color w:val="FF0000"/>
          <w:sz w:val="24"/>
        </w:rPr>
        <w:t xml:space="preserve">          </w:t>
      </w:r>
      <w:r w:rsidR="00DB2F44"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(D)</w:t>
      </w:r>
      <w:r w:rsidR="00A02208" w:rsidRPr="00EF05BB">
        <w:rPr>
          <w:color w:val="FF0000"/>
          <w:sz w:val="24"/>
        </w:rPr>
        <w:t xml:space="preserve"> </w:t>
      </w:r>
      <w:r w:rsidR="00DB2F44" w:rsidRPr="00EF05BB">
        <w:rPr>
          <w:color w:val="FF0000"/>
          <w:sz w:val="24"/>
        </w:rPr>
        <w:t>F E G D A B C H</w:t>
      </w:r>
    </w:p>
    <w:p w:rsidR="00EF05BB" w:rsidRPr="00EF05BB" w:rsidRDefault="00EF05BB" w:rsidP="00EF05BB">
      <w:pPr>
        <w:spacing w:line="40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14) In the hash function, collision refers to (   </w:t>
      </w:r>
      <w:r w:rsidRPr="00EF05BB">
        <w:rPr>
          <w:rFonts w:hint="eastAsia"/>
          <w:iCs/>
          <w:color w:val="FF0000"/>
          <w:kern w:val="16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 ).</w:t>
      </w:r>
    </w:p>
    <w:p w:rsidR="00EF05BB" w:rsidRPr="00EF05BB" w:rsidRDefault="00EF05BB" w:rsidP="00EF05BB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Two elements have the same sequence number.</w:t>
      </w:r>
    </w:p>
    <w:p w:rsidR="00EF05BB" w:rsidRPr="00EF05BB" w:rsidRDefault="00EF05BB" w:rsidP="00EF05BB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B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Different keys are mapped to the same address of hash table.</w:t>
      </w:r>
    </w:p>
    <w:p w:rsidR="00EF05BB" w:rsidRPr="00EF05BB" w:rsidRDefault="00EF05BB" w:rsidP="00EF05BB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lastRenderedPageBreak/>
        <w:t xml:space="preserve">   (C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Two records have the same key.</w:t>
      </w:r>
      <w:r w:rsidRPr="00EF05BB">
        <w:rPr>
          <w:rFonts w:hint="eastAsia"/>
          <w:color w:val="FF0000"/>
          <w:spacing w:val="-18"/>
          <w:sz w:val="24"/>
        </w:rPr>
        <w:t xml:space="preserve">        </w:t>
      </w:r>
      <w:r w:rsidRPr="00EF05BB">
        <w:rPr>
          <w:rFonts w:hint="eastAsia"/>
          <w:color w:val="FF0000"/>
          <w:sz w:val="24"/>
        </w:rPr>
        <w:t>(D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Data elements are too much</w:t>
      </w:r>
      <w:r w:rsidRPr="00EF05BB">
        <w:rPr>
          <w:color w:val="FF0000"/>
          <w:sz w:val="24"/>
        </w:rPr>
        <w:t>.</w:t>
      </w:r>
    </w:p>
    <w:p w:rsidR="00A060E4" w:rsidRPr="00EF05BB" w:rsidRDefault="00A060E4" w:rsidP="00A060E4">
      <w:pPr>
        <w:rPr>
          <w:rFonts w:eastAsia="Adobe 黑体 Std R"/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15</w:t>
      </w:r>
      <w:r w:rsidRPr="00EF05BB">
        <w:rPr>
          <w:rFonts w:hint="eastAsia"/>
          <w:color w:val="FF0000"/>
          <w:sz w:val="24"/>
        </w:rPr>
        <w:t>)</w:t>
      </w:r>
      <w:r w:rsidRPr="00EF05BB">
        <w:rPr>
          <w:rFonts w:eastAsia="Adobe 黑体 Std R" w:hint="eastAsia"/>
          <w:color w:val="FF0000"/>
          <w:sz w:val="24"/>
        </w:rPr>
        <w:t xml:space="preserve"> For the following graph, one of results of</w:t>
      </w:r>
      <w:r w:rsidRPr="00EF05BB">
        <w:rPr>
          <w:rFonts w:eastAsia="Adobe 黑体 Std R"/>
          <w:color w:val="FF0000"/>
          <w:sz w:val="24"/>
        </w:rPr>
        <w:t xml:space="preserve"> </w:t>
      </w:r>
      <w:r w:rsidRPr="00EF05BB">
        <w:rPr>
          <w:rFonts w:eastAsia="Adobe 黑体 Std R" w:hint="eastAsia"/>
          <w:color w:val="FF0000"/>
          <w:sz w:val="24"/>
        </w:rPr>
        <w:t>Depth-first traversal is: (  C</w:t>
      </w:r>
      <w:r w:rsidRPr="00EF05BB">
        <w:rPr>
          <w:rFonts w:eastAsia="Adobe 黑体 Std R"/>
          <w:color w:val="FF0000"/>
          <w:sz w:val="24"/>
        </w:rPr>
        <w:t xml:space="preserve"> </w:t>
      </w:r>
      <w:r w:rsidRPr="00EF05BB">
        <w:rPr>
          <w:rFonts w:eastAsia="Adobe 黑体 Std R" w:hint="eastAsia"/>
          <w:color w:val="FF0000"/>
          <w:sz w:val="24"/>
        </w:rPr>
        <w:t xml:space="preserve"> ) </w:t>
      </w:r>
    </w:p>
    <w:p w:rsidR="00A060E4" w:rsidRPr="00EF05BB" w:rsidRDefault="00A060E4" w:rsidP="00A060E4">
      <w:pPr>
        <w:rPr>
          <w:rFonts w:eastAsia="Adobe 黑体 Std R"/>
          <w:color w:val="FF0000"/>
          <w:szCs w:val="21"/>
        </w:rPr>
      </w:pPr>
      <w:r w:rsidRPr="00EF05BB">
        <w:rPr>
          <w:rFonts w:eastAsia="Adobe 黑体 Std R" w:hint="eastAsia"/>
          <w:color w:val="FF0000"/>
          <w:szCs w:val="21"/>
        </w:rPr>
        <w:t xml:space="preserve">    </w:t>
      </w:r>
      <w:r w:rsidR="00DC38E0">
        <w:rPr>
          <w:rFonts w:eastAsia="Adobe 黑体 Std R"/>
          <w:color w:val="FF0000"/>
          <w:szCs w:val="21"/>
        </w:rPr>
        <w:pict>
          <v:shape id="_x0000_i1029" type="#_x0000_t75" style="width:126.6pt;height:88.8pt">
            <v:imagedata r:id="rId18" o:title="image2"/>
          </v:shape>
        </w:pict>
      </w:r>
    </w:p>
    <w:p w:rsidR="00A060E4" w:rsidRPr="00EF05BB" w:rsidRDefault="00A060E4" w:rsidP="00A060E4">
      <w:pPr>
        <w:ind w:firstLineChars="200" w:firstLine="480"/>
        <w:rPr>
          <w:color w:val="FF0000"/>
          <w:sz w:val="24"/>
        </w:rPr>
      </w:pPr>
      <w:r w:rsidRPr="00EF05BB">
        <w:rPr>
          <w:rFonts w:eastAsia="Adobe 黑体 Std R" w:hint="eastAsia"/>
          <w:color w:val="FF0000"/>
          <w:sz w:val="24"/>
        </w:rPr>
        <w:t>A. acbdieghf   B. abighfcde   C. abdeigchf   D. abcdefghi</w:t>
      </w:r>
    </w:p>
    <w:p w:rsidR="00411413" w:rsidRPr="00332EAE" w:rsidRDefault="00411413" w:rsidP="00411413">
      <w:pPr>
        <w:spacing w:line="360" w:lineRule="exact"/>
        <w:rPr>
          <w:color w:val="000000"/>
          <w:sz w:val="24"/>
          <w:szCs w:val="20"/>
        </w:rPr>
      </w:pPr>
    </w:p>
    <w:p w:rsidR="009A111B" w:rsidRPr="009A111B" w:rsidRDefault="008B2A0E" w:rsidP="009A111B">
      <w:pPr>
        <w:autoSpaceDE w:val="0"/>
        <w:autoSpaceDN w:val="0"/>
        <w:adjustRightInd w:val="0"/>
        <w:jc w:val="left"/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2</w:t>
      </w:r>
      <w:r w:rsidR="00041A64" w:rsidRPr="009A111B">
        <w:rPr>
          <w:rFonts w:hint="eastAsia"/>
          <w:iCs/>
          <w:color w:val="FF0000"/>
          <w:kern w:val="16"/>
          <w:sz w:val="24"/>
        </w:rPr>
        <w:t>.</w:t>
      </w:r>
      <w:r w:rsidR="0079203E" w:rsidRPr="009A111B">
        <w:rPr>
          <w:rFonts w:hint="eastAsia"/>
          <w:iCs/>
          <w:color w:val="FF0000"/>
          <w:kern w:val="16"/>
          <w:sz w:val="24"/>
        </w:rPr>
        <w:t xml:space="preserve"> </w:t>
      </w:r>
      <w:r w:rsidR="009A111B" w:rsidRPr="009A111B">
        <w:rPr>
          <w:iCs/>
          <w:color w:val="FF0000"/>
          <w:kern w:val="16"/>
          <w:sz w:val="24"/>
        </w:rPr>
        <w:t>Arrange the following expressions by growth rate from slowest to fastest.</w:t>
      </w:r>
      <w:r w:rsidR="009A111B" w:rsidRPr="009A111B">
        <w:rPr>
          <w:rFonts w:hint="eastAsia"/>
          <w:iCs/>
          <w:color w:val="FF0000"/>
          <w:kern w:val="16"/>
          <w:sz w:val="24"/>
        </w:rPr>
        <w:t xml:space="preserve">  (4 scores)</w:t>
      </w:r>
    </w:p>
    <w:p w:rsidR="009A111B" w:rsidRPr="009A111B" w:rsidRDefault="009A111B" w:rsidP="009A111B">
      <w:pPr>
        <w:autoSpaceDE w:val="0"/>
        <w:autoSpaceDN w:val="0"/>
        <w:adjustRightInd w:val="0"/>
        <w:ind w:firstLineChars="200" w:firstLine="480"/>
        <w:jc w:val="left"/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3</w:t>
      </w:r>
      <w:r w:rsidRPr="009A111B">
        <w:rPr>
          <w:iCs/>
          <w:color w:val="FF0000"/>
          <w:kern w:val="16"/>
          <w:sz w:val="24"/>
        </w:rPr>
        <w:t xml:space="preserve">n2 </w:t>
      </w:r>
      <w:r w:rsidRPr="009A111B">
        <w:rPr>
          <w:rFonts w:hint="eastAsia"/>
          <w:iCs/>
          <w:color w:val="FF0000"/>
          <w:kern w:val="16"/>
          <w:sz w:val="24"/>
        </w:rPr>
        <w:t xml:space="preserve">   </w:t>
      </w:r>
      <w:r w:rsidRPr="009A111B">
        <w:rPr>
          <w:iCs/>
          <w:color w:val="FF0000"/>
          <w:kern w:val="16"/>
          <w:sz w:val="24"/>
        </w:rPr>
        <w:t xml:space="preserve">log3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</w:t>
      </w:r>
      <w:r w:rsidRPr="009A111B">
        <w:rPr>
          <w:iCs/>
          <w:color w:val="FF0000"/>
          <w:kern w:val="16"/>
          <w:sz w:val="24"/>
        </w:rPr>
        <w:t xml:space="preserve">n! </w:t>
      </w:r>
      <w:r w:rsidRPr="009A111B">
        <w:rPr>
          <w:rFonts w:hint="eastAsia"/>
          <w:iCs/>
          <w:color w:val="FF0000"/>
          <w:kern w:val="16"/>
          <w:sz w:val="24"/>
        </w:rPr>
        <w:t xml:space="preserve">   10</w:t>
      </w:r>
      <w:r w:rsidRPr="009A111B">
        <w:rPr>
          <w:iCs/>
          <w:color w:val="FF0000"/>
          <w:kern w:val="16"/>
          <w:sz w:val="24"/>
        </w:rPr>
        <w:t xml:space="preserve">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2n    20   </w:t>
      </w:r>
      <w:r w:rsidRPr="009A111B">
        <w:rPr>
          <w:iCs/>
          <w:color w:val="FF0000"/>
          <w:kern w:val="16"/>
          <w:sz w:val="24"/>
        </w:rPr>
        <w:t xml:space="preserve">log2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8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/</w:t>
      </w:r>
      <w:r w:rsidRPr="009A111B">
        <w:rPr>
          <w:iCs/>
          <w:color w:val="FF0000"/>
          <w:kern w:val="16"/>
          <w:sz w:val="24"/>
        </w:rPr>
        <w:t>3</w:t>
      </w:r>
    </w:p>
    <w:p w:rsidR="0029498E" w:rsidRPr="009A111B" w:rsidRDefault="0029498E" w:rsidP="009A111B">
      <w:pPr>
        <w:rPr>
          <w:iCs/>
          <w:color w:val="FF0000"/>
          <w:kern w:val="16"/>
          <w:sz w:val="24"/>
        </w:rPr>
      </w:pPr>
    </w:p>
    <w:p w:rsidR="008B2A0E" w:rsidRPr="009A111B" w:rsidRDefault="009A111B" w:rsidP="0029498E">
      <w:pPr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Answer:  20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log3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log2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8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/</w:t>
      </w:r>
      <w:r w:rsidRPr="009A111B">
        <w:rPr>
          <w:iCs/>
          <w:color w:val="FF0000"/>
          <w:kern w:val="16"/>
          <w:sz w:val="24"/>
        </w:rPr>
        <w:t>3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10</w:t>
      </w:r>
      <w:r w:rsidRPr="009A111B">
        <w:rPr>
          <w:iCs/>
          <w:color w:val="FF0000"/>
          <w:kern w:val="16"/>
          <w:sz w:val="24"/>
        </w:rPr>
        <w:t>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3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2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n!</w:t>
      </w:r>
    </w:p>
    <w:p w:rsidR="0029498E" w:rsidRDefault="0029498E" w:rsidP="0029498E">
      <w:pPr>
        <w:rPr>
          <w:color w:val="000000"/>
          <w:sz w:val="24"/>
          <w:szCs w:val="20"/>
        </w:rPr>
      </w:pPr>
    </w:p>
    <w:p w:rsidR="0029498E" w:rsidRDefault="00E93D93" w:rsidP="0029498E">
      <w:pPr>
        <w:rPr>
          <w:iCs/>
          <w:color w:val="FF0000"/>
          <w:kern w:val="16"/>
          <w:sz w:val="24"/>
        </w:rPr>
      </w:pPr>
      <w:r>
        <w:rPr>
          <w:rFonts w:hint="eastAsia"/>
          <w:iCs/>
          <w:color w:val="FF0000"/>
          <w:kern w:val="16"/>
          <w:sz w:val="24"/>
        </w:rPr>
        <w:t>3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. </w:t>
      </w:r>
      <w:r w:rsidR="0029498E" w:rsidRPr="008B2A0E">
        <w:rPr>
          <w:iCs/>
          <w:color w:val="FF0000"/>
          <w:kern w:val="16"/>
          <w:sz w:val="24"/>
        </w:rPr>
        <w:t>Draw the general tree represented by the following sequential representation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29498E" w:rsidRPr="008B2A0E">
        <w:rPr>
          <w:iCs/>
          <w:color w:val="FF0000"/>
          <w:kern w:val="16"/>
          <w:sz w:val="24"/>
        </w:rPr>
        <w:t>for general trees: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   RA</w:t>
      </w:r>
      <w:r w:rsidR="0029498E" w:rsidRPr="008B2A0E">
        <w:rPr>
          <w:iCs/>
          <w:color w:val="FF0000"/>
          <w:kern w:val="16"/>
          <w:sz w:val="24"/>
        </w:rPr>
        <w:t>C)</w:t>
      </w:r>
      <w:r w:rsidR="0029498E" w:rsidRPr="008B2A0E">
        <w:rPr>
          <w:rFonts w:hint="eastAsia"/>
          <w:iCs/>
          <w:color w:val="FF0000"/>
          <w:kern w:val="16"/>
          <w:sz w:val="24"/>
        </w:rPr>
        <w:t>M</w:t>
      </w:r>
      <w:r w:rsidR="0029498E" w:rsidRPr="008B2A0E">
        <w:rPr>
          <w:iCs/>
          <w:color w:val="FF0000"/>
          <w:kern w:val="16"/>
          <w:sz w:val="24"/>
        </w:rPr>
        <w:t>)</w:t>
      </w:r>
      <w:r w:rsidR="0029498E" w:rsidRPr="008B2A0E">
        <w:rPr>
          <w:rFonts w:hint="eastAsia"/>
          <w:iCs/>
          <w:color w:val="FF0000"/>
          <w:kern w:val="16"/>
          <w:sz w:val="24"/>
        </w:rPr>
        <w:t>P</w:t>
      </w:r>
      <w:r w:rsidR="008B2A0E" w:rsidRPr="008B2A0E">
        <w:rPr>
          <w:rFonts w:hint="eastAsia"/>
          <w:iCs/>
          <w:color w:val="FF0000"/>
          <w:kern w:val="16"/>
          <w:sz w:val="24"/>
        </w:rPr>
        <w:t>L</w:t>
      </w:r>
      <w:r w:rsidR="008B2A0E" w:rsidRPr="008B2A0E">
        <w:rPr>
          <w:iCs/>
          <w:color w:val="FF0000"/>
          <w:kern w:val="16"/>
          <w:sz w:val="24"/>
        </w:rPr>
        <w:t>)</w:t>
      </w:r>
      <w:r w:rsidR="0029498E" w:rsidRPr="008B2A0E">
        <w:rPr>
          <w:iCs/>
          <w:color w:val="FF0000"/>
          <w:kern w:val="16"/>
          <w:sz w:val="24"/>
        </w:rPr>
        <w:t>V)</w:t>
      </w:r>
      <w:r w:rsidR="008B2A0E" w:rsidRPr="008B2A0E">
        <w:rPr>
          <w:iCs/>
          <w:color w:val="FF0000"/>
          <w:kern w:val="16"/>
          <w:sz w:val="24"/>
        </w:rPr>
        <w:t>))</w:t>
      </w:r>
      <w:r w:rsidR="008B2A0E" w:rsidRPr="008B2A0E">
        <w:rPr>
          <w:rFonts w:hint="eastAsia"/>
          <w:iCs/>
          <w:color w:val="FF0000"/>
          <w:kern w:val="16"/>
          <w:sz w:val="24"/>
        </w:rPr>
        <w:t>NW</w:t>
      </w:r>
      <w:r w:rsidR="008B2A0E" w:rsidRPr="008B2A0E">
        <w:rPr>
          <w:iCs/>
          <w:color w:val="FF0000"/>
          <w:kern w:val="16"/>
          <w:sz w:val="24"/>
        </w:rPr>
        <w:t>)</w:t>
      </w:r>
      <w:r w:rsidR="008B2A0E" w:rsidRPr="008B2A0E">
        <w:rPr>
          <w:rFonts w:hint="eastAsia"/>
          <w:iCs/>
          <w:color w:val="FF0000"/>
          <w:kern w:val="16"/>
          <w:sz w:val="24"/>
        </w:rPr>
        <w:t>J</w:t>
      </w:r>
      <w:r w:rsidR="0029498E" w:rsidRPr="008B2A0E">
        <w:rPr>
          <w:iCs/>
          <w:color w:val="FF0000"/>
          <w:kern w:val="16"/>
          <w:sz w:val="24"/>
        </w:rPr>
        <w:t>)</w:t>
      </w:r>
      <w:r w:rsidR="008B2A0E" w:rsidRPr="008B2A0E">
        <w:rPr>
          <w:iCs/>
          <w:color w:val="FF0000"/>
          <w:kern w:val="16"/>
          <w:sz w:val="24"/>
        </w:rPr>
        <w:t>))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                    (</w:t>
      </w:r>
      <w:r w:rsidR="009A111B">
        <w:rPr>
          <w:rFonts w:hint="eastAsia"/>
          <w:iCs/>
          <w:color w:val="FF0000"/>
          <w:kern w:val="16"/>
          <w:sz w:val="24"/>
        </w:rPr>
        <w:t>6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scores) </w:t>
      </w:r>
    </w:p>
    <w:p w:rsidR="009A111B" w:rsidRPr="008B2A0E" w:rsidRDefault="009A111B" w:rsidP="0029498E">
      <w:pPr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Answer:</w:t>
      </w:r>
    </w:p>
    <w:p w:rsidR="0079203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 </w:t>
      </w:r>
      <w:r w:rsidRPr="008B2A0E">
        <w:rPr>
          <w:rFonts w:hint="eastAsia"/>
          <w:iCs/>
          <w:color w:val="FF0000"/>
          <w:kern w:val="16"/>
          <w:sz w:val="24"/>
        </w:rPr>
        <w:t>R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Pr="008B2A0E">
        <w:rPr>
          <w:rFonts w:hint="eastAsia"/>
          <w:iCs/>
          <w:color w:val="FF0000"/>
          <w:kern w:val="16"/>
          <w:sz w:val="24"/>
        </w:rPr>
        <w:t xml:space="preserve">A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</w:t>
      </w:r>
      <w:r w:rsidR="008B2A0E" w:rsidRPr="008B2A0E">
        <w:rPr>
          <w:rFonts w:hint="eastAsia"/>
          <w:iCs/>
          <w:color w:val="FF0000"/>
          <w:kern w:val="16"/>
          <w:sz w:val="24"/>
        </w:rPr>
        <w:t>N</w:t>
      </w:r>
      <w:r w:rsidRPr="008B2A0E">
        <w:rPr>
          <w:rFonts w:hint="eastAsia"/>
          <w:iCs/>
          <w:color w:val="FF0000"/>
          <w:kern w:val="16"/>
          <w:sz w:val="24"/>
        </w:rPr>
        <w:t xml:space="preserve">  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C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Pr="008B2A0E">
        <w:rPr>
          <w:rFonts w:hint="eastAsia"/>
          <w:iCs/>
          <w:color w:val="FF0000"/>
          <w:kern w:val="16"/>
          <w:sz w:val="24"/>
        </w:rPr>
        <w:t xml:space="preserve">M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</w:t>
      </w:r>
      <w:r w:rsidRPr="008B2A0E">
        <w:rPr>
          <w:rFonts w:hint="eastAsia"/>
          <w:iCs/>
          <w:color w:val="FF0000"/>
          <w:kern w:val="16"/>
          <w:sz w:val="24"/>
        </w:rPr>
        <w:t>P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W    J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</w:t>
      </w:r>
      <w:r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</w:t>
      </w:r>
      <w:r w:rsidRPr="008B2A0E">
        <w:rPr>
          <w:rFonts w:hint="eastAsia"/>
          <w:iCs/>
          <w:color w:val="FF0000"/>
          <w:kern w:val="16"/>
          <w:sz w:val="24"/>
        </w:rPr>
        <w:t xml:space="preserve">L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>V</w:t>
      </w:r>
    </w:p>
    <w:p w:rsidR="00E93D93" w:rsidRDefault="00E93D93" w:rsidP="00E14CA5">
      <w:pPr>
        <w:autoSpaceDE w:val="0"/>
        <w:autoSpaceDN w:val="0"/>
        <w:adjustRightInd w:val="0"/>
        <w:jc w:val="left"/>
        <w:rPr>
          <w:color w:val="FF0000"/>
          <w:sz w:val="24"/>
        </w:rPr>
      </w:pPr>
    </w:p>
    <w:p w:rsidR="00E14CA5" w:rsidRPr="0029498E" w:rsidRDefault="00E93D93" w:rsidP="00E14CA5">
      <w:pPr>
        <w:autoSpaceDE w:val="0"/>
        <w:autoSpaceDN w:val="0"/>
        <w:adjustRightInd w:val="0"/>
        <w:jc w:val="left"/>
        <w:rPr>
          <w:iCs/>
          <w:color w:val="FF0000"/>
          <w:kern w:val="16"/>
          <w:sz w:val="24"/>
        </w:rPr>
      </w:pPr>
      <w:r>
        <w:rPr>
          <w:rFonts w:hint="eastAsia"/>
          <w:color w:val="FF0000"/>
          <w:sz w:val="24"/>
        </w:rPr>
        <w:t>4</w:t>
      </w:r>
      <w:r w:rsidR="00F616E7" w:rsidRPr="0029498E">
        <w:rPr>
          <w:rFonts w:hint="eastAsia"/>
          <w:color w:val="FF0000"/>
          <w:sz w:val="24"/>
        </w:rPr>
        <w:t xml:space="preserve">. </w:t>
      </w:r>
      <w:r w:rsidR="009E1CAC" w:rsidRPr="0029498E">
        <w:rPr>
          <w:color w:val="FF0000"/>
          <w:sz w:val="24"/>
        </w:rPr>
        <w:t>Please apply Quicksort</w:t>
      </w:r>
      <w:r w:rsidR="009E1CAC" w:rsidRPr="0029498E">
        <w:rPr>
          <w:rFonts w:hint="eastAsia"/>
          <w:color w:val="FF0000"/>
          <w:sz w:val="24"/>
        </w:rPr>
        <w:t xml:space="preserve"> Algorithm to sor</w:t>
      </w:r>
      <w:r w:rsidR="009E1CAC" w:rsidRPr="0029498E">
        <w:rPr>
          <w:color w:val="FF0000"/>
          <w:sz w:val="24"/>
        </w:rPr>
        <w:t>t</w:t>
      </w:r>
      <w:r w:rsidR="009E1CAC" w:rsidRPr="0029498E">
        <w:rPr>
          <w:rFonts w:hint="eastAsia"/>
          <w:color w:val="FF0000"/>
          <w:sz w:val="24"/>
        </w:rPr>
        <w:t xml:space="preserve"> the a</w:t>
      </w:r>
      <w:r w:rsidR="009E1CAC" w:rsidRPr="0029498E">
        <w:rPr>
          <w:color w:val="FF0000"/>
          <w:sz w:val="24"/>
        </w:rPr>
        <w:t>rray</w:t>
      </w:r>
      <w:r w:rsidR="006133DF" w:rsidRPr="0029498E">
        <w:rPr>
          <w:color w:val="FF0000"/>
          <w:sz w:val="24"/>
        </w:rPr>
        <w:t xml:space="preserve"> in ascending order</w:t>
      </w:r>
      <w:r w:rsidR="009E1CAC" w:rsidRPr="0029498E">
        <w:rPr>
          <w:color w:val="FF0000"/>
          <w:sz w:val="24"/>
        </w:rPr>
        <w:t xml:space="preserve">: </w:t>
      </w:r>
      <w:r w:rsidR="00857793" w:rsidRPr="0029498E">
        <w:rPr>
          <w:color w:val="FF0000"/>
          <w:sz w:val="24"/>
        </w:rPr>
        <w:t>265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301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>751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129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937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863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742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694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076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438</w:t>
      </w:r>
      <w:r w:rsidR="00857793" w:rsidRPr="0029498E">
        <w:rPr>
          <w:rFonts w:hint="eastAsia"/>
          <w:color w:val="FF0000"/>
          <w:sz w:val="24"/>
        </w:rPr>
        <w:t>.</w:t>
      </w:r>
      <w:r w:rsidR="00E14CA5" w:rsidRPr="0029498E">
        <w:rPr>
          <w:color w:val="FF0000"/>
          <w:sz w:val="24"/>
        </w:rPr>
        <w:t xml:space="preserve"> Note that th</w:t>
      </w:r>
      <w:r w:rsidR="00E14CA5" w:rsidRPr="0029498E">
        <w:rPr>
          <w:iCs/>
          <w:color w:val="FF0000"/>
          <w:kern w:val="16"/>
          <w:sz w:val="24"/>
        </w:rPr>
        <w:t xml:space="preserve">e pivot value is selected based on the following function, Parameters </w:t>
      </w:r>
      <w:r w:rsidR="00E14CA5" w:rsidRPr="0029498E">
        <w:rPr>
          <w:i/>
          <w:iCs/>
          <w:color w:val="FF0000"/>
          <w:kern w:val="16"/>
          <w:sz w:val="24"/>
        </w:rPr>
        <w:t xml:space="preserve">i </w:t>
      </w:r>
      <w:r w:rsidR="00E14CA5" w:rsidRPr="0029498E">
        <w:rPr>
          <w:iCs/>
          <w:color w:val="FF0000"/>
          <w:kern w:val="16"/>
          <w:sz w:val="24"/>
        </w:rPr>
        <w:t xml:space="preserve">and </w:t>
      </w:r>
      <w:r w:rsidR="00E14CA5" w:rsidRPr="0029498E">
        <w:rPr>
          <w:i/>
          <w:iCs/>
          <w:color w:val="FF0000"/>
          <w:kern w:val="16"/>
          <w:sz w:val="24"/>
        </w:rPr>
        <w:t>j</w:t>
      </w:r>
      <w:r w:rsidR="00E14CA5" w:rsidRPr="0029498E">
        <w:rPr>
          <w:iCs/>
          <w:color w:val="FF0000"/>
          <w:kern w:val="16"/>
          <w:sz w:val="24"/>
        </w:rPr>
        <w:t xml:space="preserve"> define the start and end indices of the Array </w:t>
      </w:r>
      <w:r w:rsidR="00E14CA5" w:rsidRPr="0029498E">
        <w:rPr>
          <w:i/>
          <w:iCs/>
          <w:color w:val="FF0000"/>
          <w:kern w:val="16"/>
          <w:sz w:val="24"/>
        </w:rPr>
        <w:t>A</w:t>
      </w:r>
      <w:r w:rsidR="00E14CA5" w:rsidRPr="0029498E">
        <w:rPr>
          <w:iCs/>
          <w:color w:val="FF0000"/>
          <w:kern w:val="16"/>
          <w:sz w:val="24"/>
        </w:rPr>
        <w:t xml:space="preserve">, respectively.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                                   </w:t>
      </w:r>
      <w:r w:rsidR="00E14CA5" w:rsidRPr="0029498E">
        <w:rPr>
          <w:iCs/>
          <w:color w:val="FF0000"/>
          <w:kern w:val="16"/>
          <w:sz w:val="24"/>
        </w:rPr>
        <w:t>(10 scores)</w:t>
      </w:r>
    </w:p>
    <w:p w:rsidR="00E14CA5" w:rsidRPr="0029498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template &lt;typename E&gt;</w:t>
      </w:r>
    </w:p>
    <w:p w:rsidR="00E14CA5" w:rsidRPr="0029498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inline int findpivot(E A[], int i, int j)</w:t>
      </w:r>
    </w:p>
    <w:p w:rsidR="00E14CA5" w:rsidRPr="0029498E" w:rsidRDefault="00857793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 xml:space="preserve">{ return </w:t>
      </w:r>
      <w:r w:rsidRPr="0029498E">
        <w:rPr>
          <w:rFonts w:ascii="NimbusMonL-Bold" w:hAnsi="NimbusMonL-Bold" w:cs="NimbusMonL-Bold" w:hint="eastAsia"/>
          <w:bCs/>
          <w:i/>
          <w:color w:val="FF0000"/>
          <w:kern w:val="0"/>
          <w:sz w:val="24"/>
        </w:rPr>
        <w:t>A[i]</w:t>
      </w:r>
      <w:r w:rsidR="00E14CA5"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; }</w:t>
      </w:r>
      <w:r w:rsidRPr="0029498E">
        <w:rPr>
          <w:rFonts w:ascii="NimbusMonL-Bold" w:hAnsi="NimbusMonL-Bold" w:cs="NimbusMonL-Bold" w:hint="eastAsia"/>
          <w:bCs/>
          <w:i/>
          <w:color w:val="FF0000"/>
          <w:kern w:val="0"/>
          <w:sz w:val="24"/>
        </w:rPr>
        <w:t xml:space="preserve">   </w:t>
      </w:r>
    </w:p>
    <w:p w:rsidR="00C169D9" w:rsidRPr="0029498E" w:rsidRDefault="008047F5" w:rsidP="008047F5">
      <w:pPr>
        <w:spacing w:line="300" w:lineRule="atLeast"/>
        <w:rPr>
          <w:bCs/>
          <w:color w:val="FF0000"/>
          <w:sz w:val="24"/>
        </w:rPr>
      </w:pPr>
      <w:r w:rsidRPr="0029498E">
        <w:rPr>
          <w:rFonts w:hint="eastAsia"/>
          <w:bCs/>
          <w:color w:val="FF0000"/>
          <w:sz w:val="24"/>
        </w:rPr>
        <w:t>Answer: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   </w:t>
      </w:r>
      <w:r w:rsidRPr="0029498E">
        <w:rPr>
          <w:rFonts w:hint="eastAsia"/>
          <w:color w:val="FF0000"/>
          <w:sz w:val="24"/>
        </w:rPr>
        <w:t xml:space="preserve">  </w:t>
      </w:r>
      <w:r w:rsidR="009A111B">
        <w:rPr>
          <w:rFonts w:hint="eastAsia"/>
          <w:color w:val="FF0000"/>
          <w:sz w:val="24"/>
        </w:rPr>
        <w:t>Initial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[265 301 751 129 937 863 742 694 076 438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1st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[076 129] 265 [751 937 863 742 694 301 438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2nd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[129] 265 [438 301 694 742] 751 [863 937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3rd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[301] 438 [694 742] 751 863 [937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4th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301 438 694 [742] 751 863 937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rFonts w:hint="eastAsia"/>
          <w:color w:val="FF0000"/>
          <w:sz w:val="24"/>
        </w:rPr>
        <w:t xml:space="preserve">    </w:t>
      </w:r>
      <w:r w:rsidR="009A111B">
        <w:rPr>
          <w:rFonts w:hint="eastAsia"/>
          <w:color w:val="FF0000"/>
          <w:sz w:val="24"/>
        </w:rPr>
        <w:t>5th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301 438 694 742 751 863 937</w:t>
      </w:r>
    </w:p>
    <w:p w:rsidR="00994634" w:rsidRPr="00332EAE" w:rsidRDefault="00994634" w:rsidP="00DC7766">
      <w:pPr>
        <w:rPr>
          <w:color w:val="000000"/>
          <w:sz w:val="24"/>
        </w:rPr>
      </w:pPr>
    </w:p>
    <w:p w:rsidR="0043565B" w:rsidRPr="00332EAE" w:rsidRDefault="00E93D93" w:rsidP="00BE3E5A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5</w:t>
      </w:r>
      <w:r w:rsidR="007A7340" w:rsidRPr="00332EAE">
        <w:rPr>
          <w:rFonts w:hint="eastAsia"/>
          <w:color w:val="000000"/>
          <w:sz w:val="24"/>
        </w:rPr>
        <w:t xml:space="preserve">. </w:t>
      </w:r>
      <w:r w:rsidR="00596A92" w:rsidRPr="00332EAE">
        <w:rPr>
          <w:rFonts w:hint="eastAsia"/>
          <w:color w:val="000000"/>
          <w:sz w:val="24"/>
        </w:rPr>
        <w:t>P</w:t>
      </w:r>
      <w:r w:rsidR="00BE3E5A" w:rsidRPr="00332EAE">
        <w:rPr>
          <w:rFonts w:hint="eastAsia"/>
          <w:color w:val="000000"/>
          <w:sz w:val="24"/>
        </w:rPr>
        <w:t>lease draw pictures</w:t>
      </w:r>
      <w:r w:rsidR="0009796B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 xml:space="preserve">to show the heaps that results from </w:t>
      </w:r>
      <w:r w:rsidR="005219E2" w:rsidRPr="00332EAE">
        <w:rPr>
          <w:rFonts w:hint="eastAsia"/>
          <w:color w:val="000000"/>
          <w:sz w:val="24"/>
        </w:rPr>
        <w:t>(</w:t>
      </w:r>
      <w:r w:rsidR="00A8765B">
        <w:rPr>
          <w:color w:val="000000"/>
          <w:sz w:val="24"/>
        </w:rPr>
        <w:t>6</w:t>
      </w:r>
      <w:r w:rsidR="005219E2" w:rsidRPr="00332EAE">
        <w:rPr>
          <w:rFonts w:hint="eastAsia"/>
          <w:color w:val="000000"/>
          <w:sz w:val="24"/>
        </w:rPr>
        <w:t xml:space="preserve"> scores)</w:t>
      </w:r>
    </w:p>
    <w:p w:rsidR="00642EC3" w:rsidRPr="00332EAE" w:rsidRDefault="0043565B" w:rsidP="00BE3E5A">
      <w:pPr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>1</w:t>
      </w:r>
      <w:r w:rsidR="00642EC3" w:rsidRPr="00332EAE">
        <w:rPr>
          <w:rFonts w:hint="eastAsia"/>
          <w:color w:val="000000"/>
          <w:sz w:val="24"/>
        </w:rPr>
        <w:t>)</w:t>
      </w:r>
      <w:r w:rsidRPr="00332EAE">
        <w:rPr>
          <w:rFonts w:hint="eastAsia"/>
          <w:color w:val="000000"/>
          <w:sz w:val="24"/>
        </w:rPr>
        <w:t xml:space="preserve"> </w:t>
      </w:r>
      <w:r w:rsidR="00802A80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 xml:space="preserve">add </w:t>
      </w:r>
      <w:r w:rsidR="003929D9">
        <w:rPr>
          <w:rFonts w:hint="eastAsia"/>
          <w:color w:val="000000"/>
          <w:sz w:val="24"/>
        </w:rPr>
        <w:t>38</w:t>
      </w:r>
      <w:r w:rsidR="001B759F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>to</w:t>
      </w:r>
      <w:r w:rsidRPr="00332EAE">
        <w:rPr>
          <w:rFonts w:hint="eastAsia"/>
          <w:color w:val="000000"/>
          <w:sz w:val="24"/>
        </w:rPr>
        <w:t xml:space="preserve"> the following heap</w:t>
      </w:r>
      <w:r w:rsidR="00642EC3" w:rsidRPr="00332EAE">
        <w:rPr>
          <w:rFonts w:hint="eastAsia"/>
          <w:color w:val="000000"/>
          <w:sz w:val="24"/>
        </w:rPr>
        <w:t>；</w:t>
      </w:r>
    </w:p>
    <w:p w:rsidR="00642EC3" w:rsidRPr="00332EAE" w:rsidRDefault="00642EC3" w:rsidP="003929D9">
      <w:pPr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>2)</w:t>
      </w:r>
      <w:r w:rsidR="00BE3E5A" w:rsidRPr="00332EAE">
        <w:rPr>
          <w:rFonts w:hint="eastAsia"/>
          <w:color w:val="000000"/>
          <w:sz w:val="24"/>
        </w:rPr>
        <w:t xml:space="preserve">  </w:t>
      </w:r>
      <w:r w:rsidR="003929D9">
        <w:rPr>
          <w:rFonts w:hint="eastAsia"/>
          <w:color w:val="000000"/>
          <w:sz w:val="24"/>
        </w:rPr>
        <w:t xml:space="preserve">then </w:t>
      </w:r>
      <w:r w:rsidR="00BE3E5A" w:rsidRPr="00332EAE">
        <w:rPr>
          <w:rFonts w:hint="eastAsia"/>
          <w:color w:val="000000"/>
          <w:sz w:val="24"/>
        </w:rPr>
        <w:t>delet</w:t>
      </w:r>
      <w:r w:rsidR="00415A3B" w:rsidRPr="00332EAE">
        <w:rPr>
          <w:color w:val="000000"/>
          <w:sz w:val="24"/>
        </w:rPr>
        <w:t>e</w:t>
      </w:r>
      <w:r w:rsidR="003929D9">
        <w:rPr>
          <w:rFonts w:hint="eastAsia"/>
          <w:color w:val="000000"/>
          <w:sz w:val="24"/>
        </w:rPr>
        <w:t xml:space="preserve"> 42</w:t>
      </w:r>
      <w:r w:rsidR="00BE3E5A" w:rsidRPr="00332EAE">
        <w:rPr>
          <w:rFonts w:hint="eastAsia"/>
          <w:color w:val="000000"/>
          <w:sz w:val="24"/>
        </w:rPr>
        <w:t xml:space="preserve"> from</w:t>
      </w:r>
      <w:r w:rsidR="00C459BE" w:rsidRPr="00332EAE">
        <w:rPr>
          <w:rFonts w:hint="eastAsia"/>
          <w:color w:val="000000"/>
          <w:sz w:val="24"/>
        </w:rPr>
        <w:t xml:space="preserve"> the </w:t>
      </w:r>
      <w:r w:rsidR="003929D9">
        <w:rPr>
          <w:rFonts w:hint="eastAsia"/>
          <w:color w:val="000000"/>
          <w:sz w:val="24"/>
        </w:rPr>
        <w:t>result heap of 1)</w:t>
      </w:r>
      <w:r w:rsidR="00C459BE" w:rsidRPr="00332EAE">
        <w:rPr>
          <w:rFonts w:hint="eastAsia"/>
          <w:color w:val="000000"/>
          <w:sz w:val="24"/>
        </w:rPr>
        <w:t>；</w:t>
      </w:r>
    </w:p>
    <w:p w:rsidR="00C459BE" w:rsidRPr="00332EAE" w:rsidRDefault="00C459BE" w:rsidP="002C15F4">
      <w:pPr>
        <w:rPr>
          <w:color w:val="000000"/>
          <w:sz w:val="24"/>
        </w:rPr>
      </w:pPr>
    </w:p>
    <w:p w:rsidR="002C15F4" w:rsidRPr="00332EAE" w:rsidRDefault="003929D9" w:rsidP="00871B77">
      <w:pPr>
        <w:jc w:val="center"/>
        <w:rPr>
          <w:color w:val="000000"/>
          <w:sz w:val="24"/>
        </w:rPr>
      </w:pPr>
      <w:r w:rsidRPr="00332EAE">
        <w:rPr>
          <w:color w:val="000000"/>
        </w:rPr>
        <w:object w:dxaOrig="5256" w:dyaOrig="2196">
          <v:shape id="_x0000_i1030" type="#_x0000_t75" style="width:262.8pt;height:109.8pt" o:ole="">
            <v:imagedata r:id="rId19" o:title=""/>
          </v:shape>
          <o:OLEObject Type="Embed" ProgID="Visio.Drawing.11" ShapeID="_x0000_i1030" DrawAspect="Content" ObjectID="_1541274211" r:id="rId20"/>
        </w:object>
      </w:r>
    </w:p>
    <w:p w:rsidR="001E152D" w:rsidRPr="00332EAE" w:rsidRDefault="001E152D" w:rsidP="00D419CA">
      <w:pPr>
        <w:spacing w:line="300" w:lineRule="atLeast"/>
        <w:rPr>
          <w:color w:val="000000"/>
          <w:sz w:val="24"/>
        </w:rPr>
      </w:pPr>
    </w:p>
    <w:p w:rsidR="00671426" w:rsidRPr="008E22D3" w:rsidRDefault="008E22D3" w:rsidP="00D419CA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8E22D3" w:rsidRDefault="008E22D3" w:rsidP="008E22D3"/>
    <w:p w:rsidR="008E22D3" w:rsidRDefault="008E22D3" w:rsidP="008E22D3">
      <w:r>
        <w:rPr>
          <w:rFonts w:hint="eastAsia"/>
        </w:rPr>
        <w:t>1</w:t>
      </w:r>
      <w:r>
        <w:rPr>
          <w:rFonts w:hint="eastAsia"/>
        </w:rPr>
        <w:t>）</w:t>
      </w:r>
    </w:p>
    <w:p w:rsidR="008E22D3" w:rsidRDefault="003929D9" w:rsidP="008E22D3">
      <w:r>
        <w:object w:dxaOrig="5256" w:dyaOrig="2196">
          <v:shape id="_x0000_i1031" type="#_x0000_t75" style="width:262.8pt;height:109.8pt" o:ole="">
            <v:imagedata r:id="rId21" o:title=""/>
          </v:shape>
          <o:OLEObject Type="Embed" ProgID="Visio.Drawing.11" ShapeID="_x0000_i1031" DrawAspect="Content" ObjectID="_1541274212" r:id="rId22"/>
        </w:object>
      </w:r>
    </w:p>
    <w:p w:rsidR="008E22D3" w:rsidRDefault="008E22D3" w:rsidP="008E22D3">
      <w:r>
        <w:rPr>
          <w:rFonts w:hint="eastAsia"/>
        </w:rPr>
        <w:t>2</w:t>
      </w:r>
      <w:r>
        <w:rPr>
          <w:rFonts w:hint="eastAsia"/>
        </w:rPr>
        <w:t>）</w:t>
      </w:r>
    </w:p>
    <w:p w:rsidR="008E22D3" w:rsidRDefault="003929D9" w:rsidP="008E22D3">
      <w:r w:rsidRPr="00332EAE">
        <w:rPr>
          <w:color w:val="000000"/>
        </w:rPr>
        <w:object w:dxaOrig="5256" w:dyaOrig="2196">
          <v:shape id="_x0000_i1032" type="#_x0000_t75" style="width:262.8pt;height:109.8pt" o:ole="">
            <v:imagedata r:id="rId23" o:title=""/>
          </v:shape>
          <o:OLEObject Type="Embed" ProgID="Visio.Drawing.11" ShapeID="_x0000_i1032" DrawAspect="Content" ObjectID="_1541274213" r:id="rId24"/>
        </w:object>
      </w:r>
    </w:p>
    <w:p w:rsidR="008E22D3" w:rsidRDefault="008E22D3" w:rsidP="008E22D3"/>
    <w:p w:rsidR="008E22D3" w:rsidRDefault="008E22D3" w:rsidP="008E22D3"/>
    <w:p w:rsidR="008E22D3" w:rsidRPr="00332EAE" w:rsidRDefault="008E22D3" w:rsidP="00D419CA">
      <w:pPr>
        <w:spacing w:line="300" w:lineRule="atLeast"/>
        <w:rPr>
          <w:bCs/>
          <w:color w:val="000000"/>
        </w:rPr>
      </w:pPr>
    </w:p>
    <w:p w:rsidR="00090177" w:rsidRPr="00332EAE" w:rsidRDefault="00E93D93" w:rsidP="00090177">
      <w:pPr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6</w:t>
      </w:r>
      <w:r w:rsidR="001E152D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Please give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s for the letters of the following table, draw pictures to show how to </w:t>
      </w:r>
      <w:r w:rsidR="00090177" w:rsidRPr="00332EAE">
        <w:rPr>
          <w:iCs/>
          <w:color w:val="000000"/>
          <w:kern w:val="16"/>
          <w:sz w:val="24"/>
        </w:rPr>
        <w:t>obtai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ree step by step, and compute the expected bit-length per letter. </w:t>
      </w:r>
      <w:r w:rsidR="00090177">
        <w:rPr>
          <w:iCs/>
          <w:color w:val="000000"/>
          <w:kern w:val="16"/>
          <w:sz w:val="24"/>
        </w:rPr>
        <w:t>What’s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advantage of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 scheme.  </w:t>
      </w:r>
      <w:r w:rsidR="00090177" w:rsidRPr="00332EAE">
        <w:rPr>
          <w:color w:val="000000"/>
          <w:sz w:val="24"/>
        </w:rPr>
        <w:t>(</w:t>
      </w:r>
      <w:r w:rsidR="00BD21AA">
        <w:rPr>
          <w:color w:val="000000"/>
          <w:sz w:val="24"/>
        </w:rPr>
        <w:t>8</w:t>
      </w:r>
      <w:r w:rsidR="00090177" w:rsidRPr="00332EAE">
        <w:rPr>
          <w:color w:val="000000"/>
          <w:sz w:val="24"/>
        </w:rPr>
        <w:t xml:space="preserve"> scores)</w:t>
      </w:r>
    </w:p>
    <w:p w:rsidR="003E29A7" w:rsidRPr="00332EAE" w:rsidRDefault="003E29A7" w:rsidP="00D419CA">
      <w:pPr>
        <w:rPr>
          <w:iCs/>
          <w:color w:val="000000"/>
          <w:kern w:val="16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9"/>
        <w:gridCol w:w="912"/>
        <w:gridCol w:w="913"/>
        <w:gridCol w:w="913"/>
        <w:gridCol w:w="904"/>
        <w:gridCol w:w="913"/>
        <w:gridCol w:w="912"/>
        <w:gridCol w:w="913"/>
        <w:gridCol w:w="913"/>
      </w:tblGrid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L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tter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a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b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c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d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f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g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h</w:t>
            </w:r>
          </w:p>
        </w:tc>
      </w:tr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806515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F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requency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55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34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70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11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22</w:t>
            </w:r>
          </w:p>
        </w:tc>
      </w:tr>
    </w:tbl>
    <w:p w:rsidR="00D121A6" w:rsidRPr="00332EAE" w:rsidRDefault="00D121A6" w:rsidP="00D419CA">
      <w:pPr>
        <w:rPr>
          <w:iCs/>
          <w:color w:val="000000"/>
          <w:kern w:val="16"/>
          <w:sz w:val="24"/>
        </w:rPr>
      </w:pPr>
    </w:p>
    <w:p w:rsidR="008E22D3" w:rsidRPr="008E22D3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1E152D" w:rsidRDefault="00D77E52" w:rsidP="000577AC">
      <w:pPr>
        <w:jc w:val="center"/>
      </w:pPr>
      <w:r>
        <w:object w:dxaOrig="11940" w:dyaOrig="8532">
          <v:shape id="_x0000_i1033" type="#_x0000_t75" style="width:294pt;height:164.4pt" o:ole="">
            <v:imagedata r:id="rId25" o:title=""/>
          </v:shape>
          <o:OLEObject Type="Embed" ProgID="Visio.Drawing.11" ShapeID="_x0000_i1033" DrawAspect="Content" ObjectID="_1541274214" r:id="rId26"/>
        </w:object>
      </w:r>
    </w:p>
    <w:p w:rsidR="00D844B7" w:rsidRPr="00D844B7" w:rsidRDefault="00D844B7" w:rsidP="00D844B7">
      <w:pPr>
        <w:rPr>
          <w:color w:val="FF0000"/>
        </w:rPr>
      </w:pPr>
      <w:r w:rsidRPr="00D844B7">
        <w:rPr>
          <w:rFonts w:hint="eastAsia"/>
          <w:color w:val="FF0000"/>
        </w:rPr>
        <w:t>2</w:t>
      </w:r>
      <w:r w:rsidRPr="00D844B7">
        <w:rPr>
          <w:rFonts w:hint="eastAsia"/>
          <w:color w:val="FF0000"/>
        </w:rPr>
        <w:t>）</w:t>
      </w:r>
      <w:r w:rsidRPr="00D844B7">
        <w:rPr>
          <w:rFonts w:hint="eastAsia"/>
          <w:iCs/>
          <w:color w:val="FF0000"/>
          <w:kern w:val="16"/>
          <w:sz w:val="24"/>
        </w:rPr>
        <w:t>expected bit-length</w:t>
      </w:r>
    </w:p>
    <w:p w:rsidR="00D844B7" w:rsidRPr="00D844B7" w:rsidRDefault="00DC38E0" w:rsidP="00D844B7">
      <w:pPr>
        <w:rPr>
          <w:color w:val="FF0000"/>
        </w:rPr>
      </w:pPr>
      <w:r>
        <w:pict>
          <v:shape id="_x0000_i1034" type="#_x0000_t75" style="width:337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47332&quot;/&gt;&lt;wsp:rsid wsp:val=&quot;00252044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8F4D52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C37A0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77E52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Pr=&quot;00252044&quot; wsp:rsidRDefault=&quot;00252044&quot; wsp:rsidP=&quot;00252044&quot;&gt;&lt;m:oMathPara&gt;&lt;m:oMath&gt;&lt;m:d&gt;&lt;m:dPr&gt;&lt;m:begChr m:val=&quot;[&quot;/&gt;&lt;m:endChr m:val=&quot;]&quot;/&gt;&lt;m:ctrlPr&gt;&lt;w:rPr&gt;&lt;w:rFonts w:ascii=&quot;Cambria Math&quot; w:fareast=&quot;瀹嬩綋&quot; w:h-ansi=&quot;secsecsecCambria Math&quot; w:cs=&quot;Arial&quot;/&gt;&lt;wx:font wx:val=&quot;Cambria Math&quot;/&gt;&lt;w:sz-cs w:val=&quot;22&quot;/&gt;&lt;/w:rPr&gt;&lt;/m:ctrlPr&gt;&lt;/m:dPr&gt;&lt;m:e&gt;&lt;m:d&gt;&lt;m:dPr&gt;&lt;m:ctrlPr&gt;&lt;w:rPr&gt;&lt;w:rFonts w:ascii=&quot;Cambria Math&quot; w:fareast=&quot;瀹嬩綋&quot; w:h-ansi=&quot;Cambria Math&quot; w:cs=&quot;Arial&quot;/&gt;&lt;wx:font wx:val=&quot;secCamsecbrisec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6+11&lt;/m:t&gt;&lt;/m:r&gt;&lt;/m:e&gt;&lt;/m:d&gt;&lt;m:r&gt;&lt;w:rPr&gt;&lt;w:rFonts w:ascii=&quot;Cambria Math&quot; w:h-ansi=&quot;Cambria Math&quot;/&gt;&lt;wx:font wx:val=&quot;Cambria Math&quot;/&gt;&lt;w:i/&gt;&lt;/w:rPr&gt;&lt;m:t&gt;脳5+17脳4+&lt;/m:t&gt;&lt;/m:r&gt;&lt;m:d&gt;&lt;m:dPr&gt;&lt;m:ctrlPr&gt;&lt;w:rPr&gt;&lt;w:rFonts w:ascii=&quot;Cambria Math&quot; w:fareast=&quot;瀹嬩綋&quot; w:h-ansi=&quot;Cambria Math&quot; w:cs=&quot;Arial&quot;/&gt;&lt;wx:font wx:val=&quot;Ca w:asmbria ii=&quot;CMath&quot;/mbria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34+17+22&lt;/m:t&gt;&lt;/m:r&gt;&lt;/m:e&gt;&lt;/m:d&gt;&lt;m:r&gt;&lt;w:rPr&gt;&lt;w:rFonts w:ascii=&quot;Cambria Math&quot; w:h-ansi=&quot;Cambria Math&quot;/&gt;&lt;wx:font wx:val=&quot;Cambria Math&quot;/&gt;&lt;w:i/&gt;&lt;/w:rPr&gt;&lt;m:t&gt;脳3+&lt;/m:t&gt;&lt;/m:r&gt;&lt;m:d&gt;&lt;m:dPr&gt;&lt;m:ctrlPr&gt;&lt;w:rPr&gt;&lt;w:rFonts w:ascii=&quot;Cambria Math&quot; w:fareast=&quot;瀹嬩綋&quot; w:h-ansi=&quot;Cambria Math&quot; w:cs=&quot;Arial&quot;/&gt;&lt;wx:font wx:val=&quot;CaFontmbria Math&quot;ii=&quot;/&gt;&lt;w:i/&gt;&lt;w: Mat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70+55&lt;/m:t&gt;&lt;/m:r&gt;&lt;/m:e&gt;&lt;/m:d&gt;&lt;m:r&gt;&lt;w:rPr&gt;&lt;w:rFonts w:ascii=&quot;Cambria Math&quot; w:h-ansi=&quot;Cambria Math&quot;/&gt;&lt;wx:font wx:val=&quot;Cambria Math&quot;/&gt;&lt;w:i/&gt;&lt;/w:rPr&gt;&lt;m:t&gt;脳2&lt;/m:t&gt;&lt;/m:r&gt;&lt;/m:e&gt;&lt;/m:d&gt;&lt;m:r&gt;&lt;w:rPr&gt;&lt;w:rFonts w:ascii=&quot;Cambria Math&quot; w:h-ansi=&quot;Cambria Math&quot;/&gt;&lt;wx:font wx:val=&quot;Cambria Math&quot;/&gt;&lt;w:i/&gt;&lt;/w:rPr&gt;&lt;m:t&gt;梅222鈮?.8&lt;w:a/m:t&gt;&lt;/m:r&gt;&lt;/m:a MoMath&gt;&lt;/m:oMatsi=&quot;hPara&gt;&lt;/w:p&gt;&lt;w:sectPr wsp:rsidR=&quot;00000000&quot; wsp:rsidRPr=&quot;00252044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7" o:title="" chromakey="white"/>
          </v:shape>
        </w:pict>
      </w:r>
    </w:p>
    <w:p w:rsidR="00D844B7" w:rsidRPr="00D844B7" w:rsidRDefault="00D844B7" w:rsidP="00D844B7">
      <w:pPr>
        <w:rPr>
          <w:color w:val="FF0000"/>
        </w:rPr>
      </w:pPr>
    </w:p>
    <w:p w:rsidR="00D844B7" w:rsidRPr="00D844B7" w:rsidRDefault="00D844B7" w:rsidP="00D844B7">
      <w:pPr>
        <w:rPr>
          <w:color w:val="FF0000"/>
        </w:rPr>
      </w:pPr>
      <w:r w:rsidRPr="00D844B7">
        <w:rPr>
          <w:rFonts w:hint="eastAsia"/>
          <w:color w:val="FF0000"/>
        </w:rPr>
        <w:t>3</w:t>
      </w:r>
      <w:r w:rsidRPr="00D844B7">
        <w:rPr>
          <w:rFonts w:hint="eastAsia"/>
          <w:color w:val="FF0000"/>
        </w:rPr>
        <w:t>）</w:t>
      </w:r>
      <w:r w:rsidRPr="00D844B7">
        <w:rPr>
          <w:rFonts w:hint="eastAsia"/>
          <w:iCs/>
          <w:color w:val="FF0000"/>
          <w:kern w:val="16"/>
          <w:sz w:val="24"/>
        </w:rPr>
        <w:t>advantage</w:t>
      </w:r>
    </w:p>
    <w:p w:rsidR="00D844B7" w:rsidRPr="00D844B7" w:rsidRDefault="00D844B7" w:rsidP="00D844B7">
      <w:pPr>
        <w:rPr>
          <w:iCs/>
          <w:color w:val="FF0000"/>
          <w:kern w:val="16"/>
          <w:sz w:val="24"/>
        </w:rPr>
      </w:pPr>
      <w:r w:rsidRPr="00D844B7">
        <w:rPr>
          <w:iCs/>
          <w:color w:val="FF0000"/>
          <w:kern w:val="16"/>
          <w:sz w:val="24"/>
        </w:rPr>
        <w:t>Huffman</w:t>
      </w:r>
      <w:r w:rsidRPr="00D844B7">
        <w:rPr>
          <w:rFonts w:hint="eastAsia"/>
          <w:iCs/>
          <w:color w:val="FF0000"/>
          <w:kern w:val="16"/>
          <w:sz w:val="24"/>
        </w:rPr>
        <w:t xml:space="preserve"> code scheme saves text length in most cases.</w:t>
      </w:r>
    </w:p>
    <w:p w:rsidR="00D844B7" w:rsidRPr="00332EAE" w:rsidRDefault="00D844B7" w:rsidP="00D844B7">
      <w:pPr>
        <w:jc w:val="center"/>
        <w:rPr>
          <w:iCs/>
          <w:color w:val="000000"/>
          <w:kern w:val="16"/>
          <w:sz w:val="24"/>
        </w:rPr>
      </w:pPr>
    </w:p>
    <w:p w:rsidR="00127030" w:rsidRDefault="00E93D93" w:rsidP="00247332">
      <w:pPr>
        <w:jc w:val="left"/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7</w:t>
      </w:r>
      <w:r w:rsidR="000A439A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541003" w:rsidRPr="00332EAE">
        <w:rPr>
          <w:rFonts w:hint="eastAsia"/>
          <w:iCs/>
          <w:color w:val="000000"/>
          <w:kern w:val="16"/>
          <w:sz w:val="24"/>
        </w:rPr>
        <w:t>Given a hash table of size 11, assume that</w:t>
      </w:r>
      <w:r w:rsidR="00314145">
        <w:rPr>
          <w:rFonts w:hint="eastAsia"/>
          <w:iCs/>
          <w:color w:val="000000"/>
          <w:kern w:val="16"/>
          <w:sz w:val="24"/>
        </w:rPr>
        <w:t xml:space="preserve"> </w: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begin"/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QUOTE </w:instrText>
      </w:r>
      <w:r w:rsidR="00DC38E0">
        <w:rPr>
          <w:position w:val="-8"/>
        </w:rPr>
        <w:pict>
          <v:shape id="_x0000_i1035" type="#_x0000_t75" style="width:115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8" o:title="" chromakey="white"/>
          </v:shape>
        </w:pict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separate"/>
      </w:r>
      <w:r w:rsidR="00DC38E0">
        <w:rPr>
          <w:position w:val="-8"/>
        </w:rPr>
        <w:pict>
          <v:shape id="_x0000_i1036" type="#_x0000_t75" style="width:115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8" o:title="" chromakey="white"/>
          </v:shape>
        </w:pic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position w:val="-12"/>
          <w:sz w:val="24"/>
        </w:rPr>
        <w:t xml:space="preserve"> </w:t>
      </w:r>
      <w:r w:rsidR="00443FBE" w:rsidRPr="00332EAE">
        <w:rPr>
          <w:iCs/>
          <w:color w:val="000000"/>
          <w:kern w:val="16"/>
          <w:sz w:val="24"/>
        </w:rPr>
        <w:t>and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8E7129" w:rsidRPr="00FD3507">
        <w:rPr>
          <w:rFonts w:ascii="Cambria Math" w:hAnsi="Cambria Math" w:cs="Arial"/>
          <w:szCs w:val="22"/>
        </w:rPr>
        <w:br/>
      </w:r>
      <w:r w:rsidR="008E7129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DC38E0">
        <w:rPr>
          <w:position w:val="-8"/>
        </w:rPr>
        <w:pict>
          <v:shape id="_x0000_i1037" type="#_x0000_t75" style="width:116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sz w:val="24"/>
        </w:rPr>
        <w:fldChar w:fldCharType="separate"/>
      </w:r>
      <w:r w:rsidR="00DC38E0">
        <w:rPr>
          <w:position w:val="-8"/>
        </w:rPr>
        <w:pict>
          <v:shape id="_x0000_i1038" type="#_x0000_t75" style="width:116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fldChar w:fldCharType="end"/>
      </w:r>
      <w:r w:rsidR="008E7129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DC38E0">
        <w:rPr>
          <w:position w:val="-8"/>
        </w:rPr>
        <w:pict>
          <v:shape id="_x0000_i1039" type="#_x0000_t75" style="width:107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0F6B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230F6B&quot; wsp:rsidP=&quot;00230F6B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3k mod 10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30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sz w:val="24"/>
        </w:rPr>
        <w:t xml:space="preserve"> </w:t>
      </w:r>
      <w:r w:rsidR="00541003" w:rsidRPr="00332EAE">
        <w:rPr>
          <w:iCs/>
          <w:color w:val="000000"/>
          <w:kern w:val="16"/>
          <w:sz w:val="24"/>
        </w:rPr>
        <w:t>are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two hash function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, where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20" w:dyaOrig="360">
          <v:shape id="_x0000_i1040" type="#_x0000_t75" style="width:16.2pt;height:18pt" o:ole="">
            <v:imagedata r:id="rId31" o:title=""/>
          </v:shape>
          <o:OLEObject Type="Embed" ProgID="Equation.DSMT4" ShapeID="_x0000_i1040" DrawAspect="Content" ObjectID="_1541274215" r:id="rId32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get home position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and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40" w:dyaOrig="360">
          <v:shape id="_x0000_i1041" type="#_x0000_t75" style="width:16.8pt;height:18pt" o:ole="">
            <v:imagedata r:id="rId33" o:title=""/>
          </v:shape>
          <o:OLEObject Type="Embed" ProgID="Equation.DSMT4" ShapeID="_x0000_i1041" DrawAspect="Content" ObjectID="_1541274216" r:id="rId34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</w:t>
      </w:r>
      <w:r w:rsidR="00E4381C" w:rsidRPr="00332EAE">
        <w:rPr>
          <w:iCs/>
          <w:color w:val="000000"/>
          <w:kern w:val="16"/>
          <w:sz w:val="24"/>
        </w:rPr>
        <w:t>resolve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collision </w:t>
      </w:r>
      <w:r w:rsidR="00541003" w:rsidRPr="00332EAE">
        <w:rPr>
          <w:rFonts w:hint="eastAsia"/>
          <w:iCs/>
          <w:color w:val="000000"/>
          <w:kern w:val="16"/>
          <w:sz w:val="24"/>
        </w:rPr>
        <w:t>for method double hashing.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22BD3" w:rsidRPr="00332EAE">
        <w:rPr>
          <w:iCs/>
          <w:color w:val="000000"/>
          <w:kern w:val="16"/>
          <w:sz w:val="24"/>
        </w:rPr>
        <w:t>P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lease 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insert keys </w:t>
      </w:r>
      <w:r w:rsidR="00DF5B76">
        <w:rPr>
          <w:rFonts w:hint="eastAsia"/>
          <w:iCs/>
          <w:color w:val="000000"/>
          <w:kern w:val="16"/>
          <w:sz w:val="24"/>
        </w:rPr>
        <w:t>9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1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63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55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2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247332">
        <w:rPr>
          <w:rFonts w:hint="eastAsia"/>
          <w:iCs/>
          <w:color w:val="000000"/>
          <w:kern w:val="16"/>
          <w:sz w:val="24"/>
        </w:rPr>
        <w:t>88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4</w:t>
      </w:r>
      <w:r w:rsidR="00247332">
        <w:rPr>
          <w:rFonts w:hint="eastAsia"/>
          <w:iCs/>
          <w:color w:val="000000"/>
          <w:kern w:val="16"/>
          <w:sz w:val="24"/>
        </w:rPr>
        <w:t>1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 into the hash table</w:t>
      </w:r>
      <w:r w:rsidR="0013168C" w:rsidRPr="00332EAE">
        <w:rPr>
          <w:rFonts w:hint="eastAsia"/>
          <w:iCs/>
          <w:color w:val="000000"/>
          <w:kern w:val="16"/>
          <w:sz w:val="24"/>
        </w:rPr>
        <w:t xml:space="preserve"> in order</w:t>
      </w:r>
      <w:r w:rsidR="006C6A6B" w:rsidRPr="00332EAE">
        <w:rPr>
          <w:rFonts w:hint="eastAsia"/>
          <w:iCs/>
          <w:color w:val="000000"/>
          <w:kern w:val="16"/>
          <w:sz w:val="24"/>
        </w:rPr>
        <w:t>.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  (</w:t>
      </w:r>
      <w:r w:rsidR="00C535D9" w:rsidRPr="00332EAE">
        <w:rPr>
          <w:iCs/>
          <w:color w:val="000000"/>
          <w:kern w:val="16"/>
          <w:sz w:val="24"/>
        </w:rPr>
        <w:t>10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scores)</w:t>
      </w:r>
    </w:p>
    <w:p w:rsidR="008E22D3" w:rsidRPr="004F72A0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5252F4" w:rsidRPr="004F72A0" w:rsidRDefault="005252F4" w:rsidP="00AC37A0">
      <w:pPr>
        <w:outlineLvl w:val="0"/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DF5B76">
        <w:rPr>
          <w:rFonts w:hint="eastAsia"/>
          <w:color w:val="FF0000"/>
          <w:sz w:val="24"/>
        </w:rPr>
        <w:t>9</w:t>
      </w:r>
      <w:r w:rsidRPr="004F72A0">
        <w:rPr>
          <w:color w:val="FF0000"/>
          <w:sz w:val="24"/>
        </w:rPr>
        <w:t>)=</w:t>
      </w:r>
      <w:r w:rsidR="00DF5B76">
        <w:rPr>
          <w:rFonts w:hint="eastAsia"/>
          <w:color w:val="FF0000"/>
          <w:sz w:val="24"/>
        </w:rPr>
        <w:t>8</w:t>
      </w:r>
      <w:r w:rsidRPr="004F72A0">
        <w:rPr>
          <w:color w:val="FF0000"/>
          <w:sz w:val="24"/>
        </w:rPr>
        <w:t>, H1(</w:t>
      </w:r>
      <w:r w:rsidR="00DF5B76">
        <w:rPr>
          <w:rFonts w:hint="eastAsia"/>
          <w:color w:val="FF0000"/>
          <w:sz w:val="24"/>
        </w:rPr>
        <w:t>17</w:t>
      </w:r>
      <w:r w:rsidRPr="004F72A0">
        <w:rPr>
          <w:color w:val="FF0000"/>
          <w:sz w:val="24"/>
        </w:rPr>
        <w:t>)=2, H1(</w:t>
      </w:r>
      <w:r w:rsidR="00DF5B76">
        <w:rPr>
          <w:rFonts w:hint="eastAsia"/>
          <w:color w:val="FF0000"/>
          <w:sz w:val="24"/>
        </w:rPr>
        <w:t>63</w:t>
      </w:r>
      <w:r w:rsidRPr="004F72A0">
        <w:rPr>
          <w:color w:val="FF0000"/>
          <w:sz w:val="24"/>
        </w:rPr>
        <w:t>)=</w:t>
      </w:r>
      <w:r w:rsidR="00AC37A0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, H1(</w:t>
      </w:r>
      <w:r w:rsidR="00DF5B76">
        <w:rPr>
          <w:rFonts w:hint="eastAsia"/>
          <w:color w:val="FF0000"/>
          <w:sz w:val="24"/>
        </w:rPr>
        <w:t>55</w:t>
      </w:r>
      <w:r w:rsidRPr="004F72A0">
        <w:rPr>
          <w:color w:val="FF0000"/>
          <w:sz w:val="24"/>
        </w:rPr>
        <w:t>)=</w:t>
      </w:r>
      <w:r w:rsidR="00AC37A0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no conflict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When H1(</w:t>
      </w:r>
      <w:r w:rsidR="008E7129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>)=</w:t>
      </w:r>
      <w:r w:rsidR="008E7129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>)=</w:t>
      </w:r>
      <w:r w:rsidR="008E7129">
        <w:rPr>
          <w:rFonts w:hint="eastAsia"/>
          <w:color w:val="FF0000"/>
          <w:sz w:val="24"/>
        </w:rPr>
        <w:t>7</w:t>
      </w:r>
      <w:r w:rsidRPr="004F72A0">
        <w:rPr>
          <w:color w:val="FF0000"/>
          <w:sz w:val="24"/>
        </w:rPr>
        <w:t xml:space="preserve">  </w:t>
      </w:r>
      <w:r w:rsidRPr="004F72A0">
        <w:rPr>
          <w:rFonts w:hint="eastAsia"/>
          <w:color w:val="FF0000"/>
          <w:sz w:val="24"/>
        </w:rPr>
        <w:t>（</w:t>
      </w:r>
      <w:r w:rsidR="008E7129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+</w:t>
      </w:r>
      <w:r w:rsidR="008E7129">
        <w:rPr>
          <w:rFonts w:hint="eastAsia"/>
          <w:color w:val="FF0000"/>
          <w:sz w:val="24"/>
        </w:rPr>
        <w:t>2</w:t>
      </w:r>
      <w:r w:rsidRPr="004F72A0">
        <w:rPr>
          <w:color w:val="FF0000"/>
          <w:sz w:val="24"/>
        </w:rPr>
        <w:t>*</w:t>
      </w:r>
      <w:r w:rsidR="008E7129">
        <w:rPr>
          <w:rFonts w:hint="eastAsia"/>
          <w:color w:val="FF0000"/>
          <w:sz w:val="24"/>
        </w:rPr>
        <w:t>7</w:t>
      </w:r>
      <w:r w:rsidRPr="004F72A0">
        <w:rPr>
          <w:rFonts w:hint="eastAsia"/>
          <w:color w:val="FF0000"/>
          <w:sz w:val="24"/>
        </w:rPr>
        <w:t>）</w:t>
      </w:r>
      <w:r w:rsidRPr="004F72A0">
        <w:rPr>
          <w:color w:val="FF0000"/>
          <w:sz w:val="24"/>
        </w:rPr>
        <w:t>%11=</w:t>
      </w:r>
      <w:r w:rsidR="008E7129">
        <w:rPr>
          <w:rFonts w:hint="eastAsia"/>
          <w:color w:val="FF0000"/>
          <w:sz w:val="24"/>
        </w:rPr>
        <w:t>4</w:t>
      </w:r>
      <w:r w:rsidRPr="004F72A0">
        <w:rPr>
          <w:rFonts w:hint="eastAsia"/>
          <w:color w:val="FF0000"/>
          <w:sz w:val="24"/>
        </w:rPr>
        <w:t>，</w:t>
      </w:r>
      <w:r w:rsidRPr="004F72A0">
        <w:rPr>
          <w:color w:val="FF0000"/>
          <w:sz w:val="24"/>
        </w:rPr>
        <w:t xml:space="preserve">so </w:t>
      </w:r>
      <w:r w:rsidR="008E7129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 xml:space="preserve"> enters the </w:t>
      </w:r>
      <w:r w:rsidR="008E7129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 xml:space="preserve"> slot</w:t>
      </w:r>
      <w:r w:rsidR="008E7129">
        <w:rPr>
          <w:rFonts w:hint="eastAsia"/>
          <w:color w:val="FF0000"/>
          <w:sz w:val="24"/>
        </w:rPr>
        <w:t xml:space="preserve"> (pass by </w:t>
      </w:r>
      <w:r w:rsidR="00AC37A0">
        <w:rPr>
          <w:rFonts w:hint="eastAsia"/>
          <w:color w:val="FF0000"/>
          <w:sz w:val="24"/>
        </w:rPr>
        <w:t>1,8)</w:t>
      </w:r>
      <w:r w:rsidRPr="004F72A0">
        <w:rPr>
          <w:color w:val="FF0000"/>
          <w:sz w:val="24"/>
        </w:rPr>
        <w:t>;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27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 xml:space="preserve">0 </w:t>
      </w:r>
      <w:r w:rsidRPr="004F72A0">
        <w:rPr>
          <w:color w:val="FF0000"/>
          <w:sz w:val="24"/>
        </w:rPr>
        <w:t xml:space="preserve">so </w:t>
      </w:r>
      <w:r w:rsidR="00247332">
        <w:rPr>
          <w:rFonts w:hint="eastAsia"/>
          <w:color w:val="FF0000"/>
          <w:sz w:val="24"/>
        </w:rPr>
        <w:t>27</w:t>
      </w:r>
      <w:r w:rsidRPr="004F72A0">
        <w:rPr>
          <w:color w:val="FF0000"/>
          <w:sz w:val="24"/>
        </w:rPr>
        <w:t xml:space="preserve"> enters the 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slot;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 (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+</w:t>
      </w:r>
      <w:r w:rsidR="00247332">
        <w:rPr>
          <w:rFonts w:hint="eastAsia"/>
          <w:color w:val="FF0000"/>
          <w:sz w:val="24"/>
        </w:rPr>
        <w:t>3</w:t>
      </w:r>
      <w:r w:rsidRPr="004F72A0">
        <w:rPr>
          <w:color w:val="FF0000"/>
          <w:sz w:val="24"/>
        </w:rPr>
        <w:t>*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)%11= 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  so 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 xml:space="preserve"> enters 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(pass by 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 xml:space="preserve">, 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 xml:space="preserve">, 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);</w:t>
      </w:r>
    </w:p>
    <w:p w:rsidR="005252F4" w:rsidRPr="004F72A0" w:rsidRDefault="005252F4" w:rsidP="00247332">
      <w:pPr>
        <w:ind w:firstLineChars="100" w:firstLine="240"/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 xml:space="preserve">   (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+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*</w:t>
      </w:r>
      <w:r w:rsidR="00247332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>)%11= 1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 so 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 xml:space="preserve"> enters 1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(pass by 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)</w:t>
      </w:r>
    </w:p>
    <w:tbl>
      <w:tblPr>
        <w:tblW w:w="8088" w:type="dxa"/>
        <w:tblBorders>
          <w:insideH w:val="single" w:sz="12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36"/>
        <w:gridCol w:w="736"/>
        <w:gridCol w:w="736"/>
        <w:gridCol w:w="735"/>
        <w:gridCol w:w="735"/>
        <w:gridCol w:w="735"/>
        <w:gridCol w:w="735"/>
        <w:gridCol w:w="735"/>
        <w:gridCol w:w="735"/>
        <w:gridCol w:w="735"/>
        <w:gridCol w:w="735"/>
      </w:tblGrid>
      <w:tr w:rsidR="004F72A0" w:rsidRPr="004F72A0" w:rsidTr="00C44DA3">
        <w:tc>
          <w:tcPr>
            <w:tcW w:w="735" w:type="dxa"/>
            <w:tcBorders>
              <w:top w:val="nil"/>
              <w:left w:val="nil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27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55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17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247332" w:rsidP="00C44DA3">
            <w:pPr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22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88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63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9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41</w:t>
            </w:r>
          </w:p>
        </w:tc>
      </w:tr>
      <w:tr w:rsidR="004F72A0" w:rsidRPr="004F72A0" w:rsidTr="00C44DA3">
        <w:tc>
          <w:tcPr>
            <w:tcW w:w="735" w:type="dxa"/>
            <w:tcBorders>
              <w:top w:val="single" w:sz="12" w:space="0" w:color="auto"/>
              <w:left w:val="nil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0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1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2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3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4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5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6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7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8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9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nil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10</w:t>
            </w:r>
          </w:p>
        </w:tc>
      </w:tr>
    </w:tbl>
    <w:p w:rsidR="005252F4" w:rsidRPr="004F72A0" w:rsidRDefault="005252F4" w:rsidP="005252F4">
      <w:pPr>
        <w:rPr>
          <w:iCs/>
          <w:color w:val="FF0000"/>
          <w:kern w:val="16"/>
          <w:sz w:val="24"/>
        </w:rPr>
      </w:pPr>
    </w:p>
    <w:p w:rsidR="008E22D3" w:rsidRPr="004F72A0" w:rsidRDefault="008E22D3" w:rsidP="00586391">
      <w:pPr>
        <w:jc w:val="left"/>
        <w:rPr>
          <w:iCs/>
          <w:color w:val="FF0000"/>
          <w:kern w:val="16"/>
          <w:sz w:val="24"/>
        </w:rPr>
      </w:pPr>
    </w:p>
    <w:p w:rsidR="00936F1F" w:rsidRPr="00332EAE" w:rsidRDefault="00F616E7" w:rsidP="00C41039">
      <w:pPr>
        <w:rPr>
          <w:iCs/>
          <w:color w:val="000000"/>
          <w:kern w:val="16"/>
          <w:sz w:val="24"/>
        </w:rPr>
      </w:pPr>
      <w:r w:rsidRPr="00332EAE">
        <w:rPr>
          <w:rFonts w:hint="eastAsia"/>
          <w:iCs/>
          <w:color w:val="000000"/>
          <w:kern w:val="16"/>
          <w:sz w:val="24"/>
        </w:rPr>
        <w:t xml:space="preserve">                        </w:t>
      </w:r>
    </w:p>
    <w:p w:rsidR="00F616E7" w:rsidRPr="00332EAE" w:rsidRDefault="00E93D93" w:rsidP="005F3199">
      <w:pPr>
        <w:rPr>
          <w:color w:val="000000"/>
          <w:sz w:val="24"/>
        </w:rPr>
      </w:pPr>
      <w:r>
        <w:rPr>
          <w:rFonts w:hint="eastAsia"/>
          <w:iCs/>
          <w:color w:val="000000"/>
          <w:kern w:val="16"/>
          <w:sz w:val="24"/>
        </w:rPr>
        <w:t>8</w:t>
      </w:r>
      <w:r w:rsidR="00CB5BFF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Please insert </w:t>
      </w:r>
      <w:r w:rsidR="005F3199">
        <w:rPr>
          <w:rFonts w:hint="eastAsia"/>
          <w:iCs/>
          <w:color w:val="000000"/>
          <w:kern w:val="16"/>
          <w:sz w:val="24"/>
        </w:rPr>
        <w:t>1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5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8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into </w:t>
      </w:r>
      <w:r w:rsidR="00AC32B4" w:rsidRPr="00332EAE">
        <w:rPr>
          <w:iCs/>
          <w:color w:val="000000"/>
          <w:kern w:val="16"/>
          <w:sz w:val="24"/>
        </w:rPr>
        <w:t>the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following </w:t>
      </w:r>
      <w:r w:rsidR="00942E62" w:rsidRPr="00332EAE">
        <w:rPr>
          <w:rFonts w:hint="eastAsia"/>
          <w:color w:val="000000"/>
          <w:sz w:val="24"/>
        </w:rPr>
        <w:t>2-3 tree</w:t>
      </w:r>
      <w:r w:rsidR="0027586C" w:rsidRPr="00332EAE">
        <w:rPr>
          <w:rFonts w:hint="eastAsia"/>
          <w:color w:val="000000"/>
          <w:sz w:val="24"/>
        </w:rPr>
        <w:t>.</w:t>
      </w:r>
      <w:r w:rsidR="00B01B29" w:rsidRPr="00332EAE">
        <w:rPr>
          <w:rFonts w:hint="eastAsia"/>
          <w:color w:val="000000"/>
          <w:sz w:val="24"/>
        </w:rPr>
        <w:t xml:space="preserve"> </w:t>
      </w:r>
      <w:r w:rsidR="00FB6787" w:rsidRPr="00332EAE">
        <w:rPr>
          <w:rFonts w:hint="eastAsia"/>
          <w:color w:val="000000"/>
          <w:sz w:val="24"/>
        </w:rPr>
        <w:t>I</w:t>
      </w:r>
      <w:r w:rsidR="009030DE" w:rsidRPr="00332EAE">
        <w:rPr>
          <w:rFonts w:hint="eastAsia"/>
          <w:color w:val="000000"/>
          <w:sz w:val="24"/>
        </w:rPr>
        <w:t>nserting a key</w:t>
      </w:r>
      <w:r w:rsidR="007C05D3" w:rsidRPr="00332EAE">
        <w:rPr>
          <w:rFonts w:hint="eastAsia"/>
          <w:color w:val="000000"/>
          <w:sz w:val="24"/>
        </w:rPr>
        <w:t xml:space="preserve">, </w:t>
      </w:r>
      <w:r w:rsidR="000976FB" w:rsidRPr="00332EAE">
        <w:rPr>
          <w:rFonts w:hint="eastAsia"/>
          <w:color w:val="000000"/>
          <w:sz w:val="24"/>
        </w:rPr>
        <w:t xml:space="preserve">draw </w:t>
      </w:r>
      <w:r w:rsidR="007C05D3" w:rsidRPr="00332EAE">
        <w:rPr>
          <w:rFonts w:hint="eastAsia"/>
          <w:color w:val="000000"/>
          <w:sz w:val="24"/>
        </w:rPr>
        <w:t>a</w:t>
      </w:r>
      <w:r w:rsidR="000976FB" w:rsidRPr="00332EAE">
        <w:rPr>
          <w:rFonts w:hint="eastAsia"/>
          <w:color w:val="000000"/>
          <w:sz w:val="24"/>
        </w:rPr>
        <w:t xml:space="preserve"> picture</w:t>
      </w:r>
      <w:r w:rsidR="00B4040F" w:rsidRPr="00332EAE">
        <w:rPr>
          <w:rFonts w:hint="eastAsia"/>
          <w:color w:val="000000"/>
          <w:sz w:val="24"/>
        </w:rPr>
        <w:t xml:space="preserve"> </w:t>
      </w:r>
      <w:r w:rsidR="000976FB" w:rsidRPr="00332EAE">
        <w:rPr>
          <w:rFonts w:hint="eastAsia"/>
          <w:color w:val="000000"/>
          <w:sz w:val="24"/>
        </w:rPr>
        <w:t>for</w:t>
      </w:r>
      <w:r w:rsidR="001E44EF" w:rsidRPr="00332EAE">
        <w:rPr>
          <w:rFonts w:hint="eastAsia"/>
          <w:color w:val="000000"/>
          <w:sz w:val="24"/>
        </w:rPr>
        <w:t xml:space="preserve"> </w:t>
      </w:r>
      <w:r w:rsidR="00A07874" w:rsidRPr="00332EAE">
        <w:rPr>
          <w:rFonts w:hint="eastAsia"/>
          <w:color w:val="000000"/>
          <w:sz w:val="24"/>
        </w:rPr>
        <w:t>the</w:t>
      </w:r>
      <w:r w:rsidR="000976FB" w:rsidRPr="00332EAE">
        <w:rPr>
          <w:rFonts w:hint="eastAsia"/>
          <w:color w:val="000000"/>
          <w:sz w:val="24"/>
        </w:rPr>
        <w:t xml:space="preserve"> result</w:t>
      </w:r>
      <w:r w:rsidR="006912E5" w:rsidRPr="00332EAE">
        <w:rPr>
          <w:rFonts w:hint="eastAsia"/>
          <w:color w:val="000000"/>
          <w:sz w:val="24"/>
        </w:rPr>
        <w:t>ed</w:t>
      </w:r>
      <w:r w:rsidR="000976FB" w:rsidRPr="00332EAE">
        <w:rPr>
          <w:rFonts w:hint="eastAsia"/>
          <w:color w:val="000000"/>
          <w:sz w:val="24"/>
        </w:rPr>
        <w:t xml:space="preserve"> </w:t>
      </w:r>
      <w:r w:rsidR="007C05D3" w:rsidRPr="00332EAE">
        <w:rPr>
          <w:rFonts w:hint="eastAsia"/>
          <w:color w:val="000000"/>
          <w:sz w:val="24"/>
        </w:rPr>
        <w:t>2-3 tree</w:t>
      </w:r>
      <w:r w:rsidR="000976FB" w:rsidRPr="00332EAE">
        <w:rPr>
          <w:rFonts w:hint="eastAsia"/>
          <w:color w:val="000000"/>
          <w:sz w:val="24"/>
        </w:rPr>
        <w:t>.</w:t>
      </w:r>
      <w:r w:rsidR="000C155A" w:rsidRPr="00332EAE">
        <w:rPr>
          <w:rFonts w:hint="eastAsia"/>
          <w:color w:val="000000"/>
          <w:sz w:val="24"/>
        </w:rPr>
        <w:t xml:space="preserve"> </w:t>
      </w:r>
      <w:r w:rsidR="00CC15A1" w:rsidRPr="00332EAE">
        <w:rPr>
          <w:color w:val="000000"/>
          <w:sz w:val="24"/>
        </w:rPr>
        <w:t>Thus</w:t>
      </w:r>
      <w:r w:rsidR="00B900CF" w:rsidRPr="00332EAE">
        <w:rPr>
          <w:rFonts w:hint="eastAsia"/>
          <w:color w:val="000000"/>
          <w:sz w:val="24"/>
        </w:rPr>
        <w:t xml:space="preserve"> you should draw 3 pictures.</w:t>
      </w:r>
      <w:r w:rsidR="00885623" w:rsidRPr="00332EAE">
        <w:rPr>
          <w:rFonts w:hint="eastAsia"/>
          <w:color w:val="000000"/>
          <w:sz w:val="24"/>
        </w:rPr>
        <w:t xml:space="preserve"> </w:t>
      </w:r>
      <w:r w:rsidR="00885623" w:rsidRPr="00332EAE">
        <w:rPr>
          <w:iCs/>
          <w:color w:val="000000"/>
          <w:kern w:val="16"/>
          <w:sz w:val="24"/>
        </w:rPr>
        <w:t>(</w:t>
      </w:r>
      <w:r w:rsidR="00C535D9" w:rsidRPr="00332EAE">
        <w:rPr>
          <w:iCs/>
          <w:color w:val="000000"/>
          <w:kern w:val="16"/>
          <w:sz w:val="24"/>
        </w:rPr>
        <w:t>10</w:t>
      </w:r>
      <w:r w:rsidR="00885623" w:rsidRPr="00332EAE">
        <w:rPr>
          <w:iCs/>
          <w:color w:val="000000"/>
          <w:kern w:val="16"/>
          <w:sz w:val="24"/>
        </w:rPr>
        <w:t xml:space="preserve"> scores)</w:t>
      </w:r>
    </w:p>
    <w:p w:rsidR="00E41AE5" w:rsidRPr="00332EAE" w:rsidRDefault="00E41AE5">
      <w:pPr>
        <w:rPr>
          <w:color w:val="000000"/>
          <w:sz w:val="24"/>
        </w:rPr>
      </w:pPr>
    </w:p>
    <w:p w:rsidR="00E41AE5" w:rsidRPr="00332EAE" w:rsidRDefault="005F3199" w:rsidP="004F0D42">
      <w:pPr>
        <w:jc w:val="center"/>
        <w:rPr>
          <w:iCs/>
          <w:color w:val="000000"/>
          <w:kern w:val="16"/>
          <w:sz w:val="24"/>
        </w:rPr>
      </w:pPr>
      <w:r w:rsidRPr="00332EAE">
        <w:rPr>
          <w:color w:val="000000"/>
        </w:rPr>
        <w:object w:dxaOrig="6504" w:dyaOrig="2532">
          <v:shape id="_x0000_i1042" type="#_x0000_t75" style="width:324.6pt;height:126.6pt" o:ole="">
            <v:imagedata r:id="rId35" o:title=""/>
          </v:shape>
          <o:OLEObject Type="Embed" ProgID="Visio.Drawing.11" ShapeID="_x0000_i1042" DrawAspect="Content" ObjectID="_1541274217" r:id="rId36"/>
        </w:object>
      </w:r>
    </w:p>
    <w:p w:rsidR="004200B3" w:rsidRPr="00332EAE" w:rsidRDefault="001E44EF" w:rsidP="004200B3">
      <w:pPr>
        <w:spacing w:line="360" w:lineRule="exact"/>
        <w:jc w:val="left"/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 xml:space="preserve"> </w:t>
      </w:r>
    </w:p>
    <w:p w:rsidR="008E22D3" w:rsidRPr="008E22D3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C95E3B" w:rsidRDefault="00C95E3B" w:rsidP="00C95E3B">
      <w:pPr>
        <w:rPr>
          <w:iCs/>
          <w:kern w:val="16"/>
          <w:sz w:val="24"/>
        </w:rPr>
      </w:pPr>
    </w:p>
    <w:p w:rsidR="00C95E3B" w:rsidRDefault="00C95E3B" w:rsidP="00C95E3B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1</w:t>
      </w:r>
      <w:r>
        <w:rPr>
          <w:rFonts w:hint="eastAsia"/>
          <w:iCs/>
          <w:kern w:val="16"/>
          <w:sz w:val="24"/>
        </w:rPr>
        <w:t>）</w:t>
      </w:r>
    </w:p>
    <w:p w:rsidR="00C95E3B" w:rsidRDefault="005F3199" w:rsidP="00C95E3B">
      <w:r>
        <w:object w:dxaOrig="7692" w:dyaOrig="2532">
          <v:shape id="_x0000_i1043" type="#_x0000_t75" style="width:384pt;height:126pt" o:ole="">
            <v:imagedata r:id="rId37" o:title=""/>
          </v:shape>
          <o:OLEObject Type="Embed" ProgID="Visio.Drawing.11" ShapeID="_x0000_i1043" DrawAspect="Content" ObjectID="_1541274218" r:id="rId38"/>
        </w:object>
      </w:r>
    </w:p>
    <w:p w:rsidR="00C95E3B" w:rsidRDefault="00C95E3B" w:rsidP="00C95E3B">
      <w:r>
        <w:rPr>
          <w:rFonts w:hint="eastAsia"/>
        </w:rPr>
        <w:t>2</w:t>
      </w:r>
      <w:r>
        <w:rPr>
          <w:rFonts w:hint="eastAsia"/>
        </w:rPr>
        <w:t>）</w:t>
      </w:r>
    </w:p>
    <w:p w:rsidR="00C95E3B" w:rsidRDefault="005F3199" w:rsidP="00C95E3B">
      <w:r>
        <w:object w:dxaOrig="8508" w:dyaOrig="2868">
          <v:shape id="_x0000_i1044" type="#_x0000_t75" style="width:414pt;height:139.8pt" o:ole="">
            <v:imagedata r:id="rId39" o:title=""/>
          </v:shape>
          <o:OLEObject Type="Embed" ProgID="Visio.Drawing.11" ShapeID="_x0000_i1044" DrawAspect="Content" ObjectID="_1541274219" r:id="rId40"/>
        </w:object>
      </w:r>
    </w:p>
    <w:p w:rsidR="00C95E3B" w:rsidRDefault="00C95E3B" w:rsidP="00C95E3B">
      <w:r>
        <w:rPr>
          <w:rFonts w:hint="eastAsia"/>
        </w:rPr>
        <w:t>3</w:t>
      </w:r>
      <w:r>
        <w:rPr>
          <w:rFonts w:hint="eastAsia"/>
        </w:rPr>
        <w:t>）</w:t>
      </w:r>
    </w:p>
    <w:p w:rsidR="00C95E3B" w:rsidRDefault="00566E20" w:rsidP="00C95E3B">
      <w:r>
        <w:object w:dxaOrig="10356" w:dyaOrig="4464">
          <v:shape id="_x0000_i1045" type="#_x0000_t75" style="width:414.6pt;height:178.8pt" o:ole="">
            <v:imagedata r:id="rId41" o:title=""/>
          </v:shape>
          <o:OLEObject Type="Embed" ProgID="Visio.Drawing.11" ShapeID="_x0000_i1045" DrawAspect="Content" ObjectID="_1541274220" r:id="rId42"/>
        </w:object>
      </w:r>
    </w:p>
    <w:p w:rsidR="00CD386D" w:rsidRDefault="00E93D93" w:rsidP="00CD386D">
      <w:pPr>
        <w:spacing w:afterLines="50" w:after="156"/>
        <w:ind w:left="358" w:hangingChars="149" w:hanging="358"/>
        <w:rPr>
          <w:rFonts w:hint="eastAsia"/>
          <w:color w:val="000000"/>
          <w:sz w:val="24"/>
        </w:rPr>
      </w:pPr>
      <w:r>
        <w:rPr>
          <w:rFonts w:hint="eastAsia"/>
          <w:bCs/>
          <w:color w:val="000000"/>
          <w:sz w:val="24"/>
          <w:szCs w:val="32"/>
        </w:rPr>
        <w:t>9</w:t>
      </w:r>
      <w:r w:rsidR="004200B3" w:rsidRPr="00332EAE">
        <w:rPr>
          <w:rFonts w:hint="eastAsia"/>
          <w:bCs/>
          <w:color w:val="000000"/>
          <w:sz w:val="24"/>
          <w:szCs w:val="32"/>
        </w:rPr>
        <w:t xml:space="preserve">. </w:t>
      </w:r>
      <w:r w:rsidR="00CD386D">
        <w:rPr>
          <w:rFonts w:hint="eastAsia"/>
          <w:color w:val="000000"/>
          <w:sz w:val="24"/>
        </w:rPr>
        <w:t xml:space="preserve">Determine </w:t>
      </w:r>
      <w:r w:rsidR="00CD386D">
        <w:rPr>
          <w:rFonts w:hint="eastAsia"/>
          <w:color w:val="000000"/>
          <w:sz w:val="24"/>
        </w:rPr>
        <w:t>Θ</w:t>
      </w:r>
      <w:r w:rsidR="00CD386D">
        <w:rPr>
          <w:rFonts w:hint="eastAsia"/>
          <w:color w:val="000000"/>
          <w:sz w:val="24"/>
        </w:rPr>
        <w:t xml:space="preserve"> for the following code fragments in the average case. Assume that all variables are of type int.                            (6 scores)</w:t>
      </w:r>
    </w:p>
    <w:p w:rsidR="00CD386D" w:rsidRDefault="00CD386D" w:rsidP="00CD386D">
      <w:pPr>
        <w:tabs>
          <w:tab w:val="left" w:pos="360"/>
        </w:tabs>
        <w:outlineLvl w:val="0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(1) sum=0;</w:t>
      </w:r>
    </w:p>
    <w:p w:rsidR="00CD386D" w:rsidRDefault="00CD386D" w:rsidP="00CD386D">
      <w:pPr>
        <w:tabs>
          <w:tab w:val="left" w:pos="360"/>
        </w:tabs>
        <w:ind w:firstLineChars="171" w:firstLine="410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for (i=0; i&lt;5; i++)</w:t>
      </w:r>
    </w:p>
    <w:p w:rsidR="00CD386D" w:rsidRDefault="00CD386D" w:rsidP="00CD386D">
      <w:pPr>
        <w:ind w:leftChars="171" w:left="359" w:firstLineChars="100" w:firstLine="240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for (j=0; j&lt;n; j++)</w:t>
      </w:r>
    </w:p>
    <w:p w:rsidR="00CD386D" w:rsidRDefault="00CD386D" w:rsidP="00CD386D">
      <w:pPr>
        <w:ind w:firstLineChars="400" w:firstLine="960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sum++;              </w:t>
      </w:r>
    </w:p>
    <w:p w:rsidR="00CD386D" w:rsidRDefault="00CD386D" w:rsidP="00CD386D">
      <w:pPr>
        <w:ind w:firstLineChars="400" w:firstLine="960"/>
        <w:rPr>
          <w:rFonts w:hint="eastAsia"/>
          <w:color w:val="000000"/>
          <w:sz w:val="24"/>
        </w:rPr>
      </w:pPr>
    </w:p>
    <w:p w:rsidR="00CD386D" w:rsidRPr="00E95007" w:rsidRDefault="00CD386D" w:rsidP="00CD386D">
      <w:pPr>
        <w:tabs>
          <w:tab w:val="left" w:pos="360"/>
        </w:tabs>
        <w:outlineLvl w:val="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(2) </w:t>
      </w:r>
      <w:r>
        <w:rPr>
          <w:color w:val="000000"/>
          <w:sz w:val="24"/>
        </w:rPr>
        <w:t>sum</w:t>
      </w:r>
      <w:r w:rsidRPr="00E95007">
        <w:rPr>
          <w:color w:val="000000"/>
          <w:sz w:val="24"/>
        </w:rPr>
        <w:t xml:space="preserve"> = 0;</w:t>
      </w:r>
    </w:p>
    <w:p w:rsidR="00CD386D" w:rsidRPr="00E95007" w:rsidRDefault="00CD386D" w:rsidP="00CD386D">
      <w:pPr>
        <w:tabs>
          <w:tab w:val="left" w:pos="360"/>
        </w:tabs>
        <w:ind w:firstLineChars="171" w:firstLine="410"/>
        <w:rPr>
          <w:rFonts w:hint="eastAsia"/>
          <w:color w:val="000000"/>
          <w:sz w:val="24"/>
        </w:rPr>
      </w:pPr>
      <w:r w:rsidRPr="00E95007">
        <w:rPr>
          <w:color w:val="000000"/>
          <w:sz w:val="24"/>
        </w:rPr>
        <w:t>for(i=1;i&lt;=n;i++)</w:t>
      </w:r>
      <w:r>
        <w:rPr>
          <w:rFonts w:hint="eastAsia"/>
          <w:color w:val="000000"/>
          <w:sz w:val="24"/>
        </w:rPr>
        <w:t xml:space="preserve"> </w:t>
      </w:r>
    </w:p>
    <w:p w:rsidR="00CD386D" w:rsidRPr="00E95007" w:rsidRDefault="00CD386D" w:rsidP="00CD386D">
      <w:pPr>
        <w:tabs>
          <w:tab w:val="left" w:pos="360"/>
        </w:tabs>
        <w:ind w:firstLineChars="171" w:firstLine="410"/>
        <w:rPr>
          <w:rFonts w:hint="eastAsia"/>
          <w:color w:val="000000"/>
          <w:sz w:val="24"/>
        </w:rPr>
      </w:pPr>
      <w:r>
        <w:rPr>
          <w:color w:val="000000"/>
          <w:sz w:val="24"/>
        </w:rPr>
        <w:t xml:space="preserve">  for(j=</w:t>
      </w:r>
      <w:r>
        <w:rPr>
          <w:rFonts w:hint="eastAsia"/>
          <w:color w:val="000000"/>
          <w:sz w:val="24"/>
        </w:rPr>
        <w:t>n</w:t>
      </w:r>
      <w:r>
        <w:rPr>
          <w:color w:val="000000"/>
          <w:sz w:val="24"/>
        </w:rPr>
        <w:t>;j</w:t>
      </w:r>
      <w:r>
        <w:rPr>
          <w:rFonts w:hint="eastAsia"/>
          <w:color w:val="000000"/>
          <w:sz w:val="24"/>
        </w:rPr>
        <w:t>&gt;</w:t>
      </w:r>
      <w:r>
        <w:rPr>
          <w:color w:val="000000"/>
          <w:sz w:val="24"/>
        </w:rPr>
        <w:t>=i;j</w:t>
      </w:r>
      <w:r>
        <w:rPr>
          <w:rFonts w:hint="eastAsia"/>
          <w:color w:val="000000"/>
          <w:sz w:val="24"/>
        </w:rPr>
        <w:t>--</w:t>
      </w:r>
      <w:r>
        <w:rPr>
          <w:color w:val="000000"/>
          <w:sz w:val="24"/>
        </w:rPr>
        <w:t>)</w:t>
      </w:r>
      <w:r>
        <w:rPr>
          <w:rFonts w:hint="eastAsia"/>
          <w:color w:val="000000"/>
          <w:sz w:val="24"/>
        </w:rPr>
        <w:t xml:space="preserve"> </w:t>
      </w:r>
    </w:p>
    <w:p w:rsidR="00CD386D" w:rsidRDefault="00CD386D" w:rsidP="00CD386D">
      <w:pPr>
        <w:tabs>
          <w:tab w:val="left" w:pos="360"/>
        </w:tabs>
        <w:ind w:firstLineChars="171" w:firstLine="410"/>
        <w:rPr>
          <w:rFonts w:hint="eastAsia"/>
          <w:color w:val="000000"/>
          <w:sz w:val="24"/>
        </w:rPr>
      </w:pPr>
      <w:r>
        <w:rPr>
          <w:color w:val="000000"/>
          <w:sz w:val="24"/>
        </w:rPr>
        <w:t xml:space="preserve">    sum</w:t>
      </w:r>
      <w:r w:rsidRPr="00E95007">
        <w:rPr>
          <w:color w:val="000000"/>
          <w:sz w:val="24"/>
        </w:rPr>
        <w:t>++;</w:t>
      </w:r>
      <w:r>
        <w:rPr>
          <w:rFonts w:hint="eastAsia"/>
          <w:color w:val="000000"/>
          <w:sz w:val="24"/>
        </w:rPr>
        <w:t xml:space="preserve">             </w:t>
      </w:r>
    </w:p>
    <w:p w:rsidR="00CD386D" w:rsidRPr="00E95007" w:rsidRDefault="00CD386D" w:rsidP="00CD386D">
      <w:pPr>
        <w:tabs>
          <w:tab w:val="left" w:pos="360"/>
        </w:tabs>
        <w:ind w:firstLineChars="171" w:firstLine="410"/>
        <w:rPr>
          <w:rFonts w:hint="eastAsia"/>
          <w:color w:val="000000"/>
          <w:sz w:val="24"/>
        </w:rPr>
      </w:pPr>
    </w:p>
    <w:p w:rsidR="00CD386D" w:rsidRDefault="00CD386D" w:rsidP="00CD386D">
      <w:pPr>
        <w:outlineLvl w:val="0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(3) sum=0;</w:t>
      </w:r>
    </w:p>
    <w:p w:rsidR="00CD386D" w:rsidRDefault="00CD386D" w:rsidP="00CD386D">
      <w:pPr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if (EVEN(n))</w:t>
      </w:r>
    </w:p>
    <w:p w:rsidR="00CD386D" w:rsidRDefault="00CD386D" w:rsidP="00CD386D">
      <w:pPr>
        <w:ind w:firstLine="435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>for (i=0; i&lt;n; i++)</w:t>
      </w:r>
    </w:p>
    <w:p w:rsidR="00CD386D" w:rsidRDefault="00CD386D" w:rsidP="00CD386D">
      <w:pPr>
        <w:ind w:firstLine="435"/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sum++;</w:t>
      </w:r>
    </w:p>
    <w:p w:rsidR="00CD386D" w:rsidRDefault="00CD386D" w:rsidP="00CD386D">
      <w:pPr>
        <w:rPr>
          <w:rFonts w:hint="eastAsia"/>
          <w:color w:val="000000"/>
          <w:sz w:val="24"/>
        </w:rPr>
      </w:pPr>
      <w:r>
        <w:rPr>
          <w:rFonts w:hint="eastAsia"/>
          <w:color w:val="000000"/>
          <w:sz w:val="24"/>
        </w:rPr>
        <w:t xml:space="preserve">   else</w:t>
      </w:r>
    </w:p>
    <w:p w:rsidR="00CD386D" w:rsidRDefault="00CD386D" w:rsidP="00CD386D">
      <w:pPr>
        <w:rPr>
          <w:rFonts w:hint="eastAsia"/>
          <w:sz w:val="24"/>
          <w:szCs w:val="20"/>
        </w:rPr>
      </w:pPr>
      <w:r>
        <w:rPr>
          <w:rFonts w:hint="eastAsia"/>
          <w:sz w:val="24"/>
        </w:rPr>
        <w:t xml:space="preserve">      sum=sum+n;            </w:t>
      </w:r>
    </w:p>
    <w:p w:rsidR="008F32FC" w:rsidRPr="00CD386D" w:rsidRDefault="008F32FC" w:rsidP="00CD386D">
      <w:pPr>
        <w:spacing w:afterLines="50" w:after="156"/>
        <w:rPr>
          <w:iCs/>
          <w:kern w:val="16"/>
          <w:sz w:val="24"/>
        </w:rPr>
      </w:pPr>
    </w:p>
    <w:p w:rsidR="00EE1B63" w:rsidRDefault="00EE1B63" w:rsidP="00EE1B63">
      <w:pPr>
        <w:autoSpaceDE w:val="0"/>
        <w:autoSpaceDN w:val="0"/>
        <w:adjustRightInd w:val="0"/>
        <w:jc w:val="left"/>
        <w:rPr>
          <w:rFonts w:ascii="NimbusRomNo9L-Regu" w:hAnsi="NimbusRomNo9L-Regu" w:cs="NimbusRomNo9L-Regu"/>
          <w:kern w:val="0"/>
          <w:sz w:val="20"/>
          <w:szCs w:val="20"/>
        </w:rPr>
      </w:pPr>
      <w:r w:rsidRPr="00DC7766">
        <w:rPr>
          <w:color w:val="FF0000"/>
          <w:sz w:val="24"/>
        </w:rPr>
        <w:t>S</w:t>
      </w:r>
      <w:r w:rsidRPr="00DC7766">
        <w:rPr>
          <w:rFonts w:hint="eastAsia"/>
          <w:color w:val="FF0000"/>
          <w:sz w:val="24"/>
        </w:rPr>
        <w:t>olution:</w:t>
      </w:r>
    </w:p>
    <w:p w:rsidR="00CD386D" w:rsidRPr="008F32FC" w:rsidRDefault="00CD386D" w:rsidP="00EE1B63">
      <w:pPr>
        <w:rPr>
          <w:color w:val="FF0000"/>
          <w:sz w:val="24"/>
        </w:rPr>
      </w:pPr>
      <w:bookmarkStart w:id="1" w:name="_GoBack"/>
      <w:bookmarkEnd w:id="1"/>
    </w:p>
    <w:p w:rsidR="001B2ABE" w:rsidRDefault="009A111B" w:rsidP="003A5A4C">
      <w:pPr>
        <w:pStyle w:val="2"/>
        <w:spacing w:after="0" w:line="360" w:lineRule="auto"/>
        <w:ind w:leftChars="1" w:left="180" w:hangingChars="74" w:hanging="178"/>
        <w:rPr>
          <w:iCs/>
          <w:kern w:val="16"/>
          <w:sz w:val="24"/>
        </w:rPr>
      </w:pPr>
      <w:r>
        <w:rPr>
          <w:iCs/>
          <w:kern w:val="16"/>
          <w:sz w:val="24"/>
        </w:rPr>
        <w:t>1</w:t>
      </w:r>
      <w:r w:rsidR="00E93D93">
        <w:rPr>
          <w:rFonts w:hint="eastAsia"/>
          <w:iCs/>
          <w:kern w:val="16"/>
          <w:sz w:val="24"/>
        </w:rPr>
        <w:t>0</w:t>
      </w:r>
      <w:r w:rsidR="001B2ABE">
        <w:rPr>
          <w:iCs/>
          <w:kern w:val="16"/>
          <w:sz w:val="24"/>
        </w:rPr>
        <w:t xml:space="preserve">. </w:t>
      </w:r>
      <w:r w:rsidR="001B2ABE" w:rsidRPr="006F35DD">
        <w:rPr>
          <w:rFonts w:hint="eastAsia"/>
          <w:iCs/>
          <w:kern w:val="16"/>
          <w:sz w:val="24"/>
        </w:rPr>
        <w:t xml:space="preserve">Assume a disk drive is configured as follows. The total storage is approximately </w:t>
      </w:r>
      <w:r w:rsidR="001B2ABE">
        <w:rPr>
          <w:rFonts w:hint="eastAsia"/>
          <w:iCs/>
          <w:kern w:val="16"/>
          <w:sz w:val="24"/>
        </w:rPr>
        <w:t>1.</w:t>
      </w:r>
      <w:r w:rsidR="001B2ABE" w:rsidRPr="006F35DD">
        <w:rPr>
          <w:rFonts w:hint="eastAsia"/>
          <w:iCs/>
          <w:kern w:val="16"/>
          <w:sz w:val="24"/>
        </w:rPr>
        <w:t>5G divided among</w:t>
      </w:r>
      <w:r w:rsidR="001B2ABE">
        <w:rPr>
          <w:rFonts w:hint="eastAsia"/>
          <w:iCs/>
          <w:kern w:val="16"/>
          <w:sz w:val="24"/>
        </w:rPr>
        <w:t xml:space="preserve"> 15 surfaces. Each surface has 5</w:t>
      </w:r>
      <w:r w:rsidR="001B2ABE" w:rsidRPr="006F35DD">
        <w:rPr>
          <w:rFonts w:hint="eastAsia"/>
          <w:iCs/>
          <w:kern w:val="16"/>
          <w:sz w:val="24"/>
        </w:rPr>
        <w:t xml:space="preserve">12 tracks; there are </w:t>
      </w:r>
      <w:r w:rsidR="001B2ABE">
        <w:rPr>
          <w:rFonts w:hint="eastAsia"/>
          <w:iCs/>
          <w:kern w:val="16"/>
          <w:sz w:val="24"/>
        </w:rPr>
        <w:t>256</w:t>
      </w:r>
      <w:r w:rsidR="001B2ABE" w:rsidRPr="006F35DD">
        <w:rPr>
          <w:rFonts w:hint="eastAsia"/>
          <w:iCs/>
          <w:kern w:val="16"/>
          <w:sz w:val="24"/>
        </w:rPr>
        <w:t xml:space="preserve"> sectors/track, 1024</w:t>
      </w:r>
      <w:r w:rsidR="001B2ABE">
        <w:rPr>
          <w:rFonts w:hint="eastAsia"/>
          <w:iCs/>
          <w:kern w:val="16"/>
          <w:sz w:val="24"/>
        </w:rPr>
        <w:t xml:space="preserve"> byte/sector, and 32</w:t>
      </w:r>
      <w:r w:rsidR="001B2ABE" w:rsidRPr="006F35DD">
        <w:rPr>
          <w:rFonts w:hint="eastAsia"/>
          <w:iCs/>
          <w:kern w:val="16"/>
          <w:sz w:val="24"/>
        </w:rPr>
        <w:t xml:space="preserve"> sectors/cluster. The disk turns at 7200rmp (8.33 ms/r). The track-to-track seek time is </w:t>
      </w:r>
      <w:r w:rsidR="009F0618">
        <w:rPr>
          <w:rFonts w:hint="eastAsia"/>
          <w:iCs/>
          <w:kern w:val="16"/>
          <w:sz w:val="24"/>
        </w:rPr>
        <w:t>3</w:t>
      </w:r>
      <w:r w:rsidR="001B2ABE" w:rsidRPr="006F35DD">
        <w:rPr>
          <w:rFonts w:hint="eastAsia"/>
          <w:iCs/>
          <w:kern w:val="16"/>
          <w:sz w:val="24"/>
        </w:rPr>
        <w:t xml:space="preserve"> ms</w:t>
      </w:r>
      <w:r w:rsidR="001B2ABE">
        <w:rPr>
          <w:rFonts w:hint="eastAsia"/>
          <w:iCs/>
          <w:kern w:val="16"/>
          <w:sz w:val="24"/>
        </w:rPr>
        <w:t xml:space="preserve">, and the average seek time is </w:t>
      </w:r>
      <w:r w:rsidR="009F0618">
        <w:rPr>
          <w:rFonts w:hint="eastAsia"/>
          <w:iCs/>
          <w:kern w:val="16"/>
          <w:sz w:val="24"/>
        </w:rPr>
        <w:t>1</w:t>
      </w:r>
      <w:r w:rsidR="001B2ABE" w:rsidRPr="006F35DD">
        <w:rPr>
          <w:rFonts w:hint="eastAsia"/>
          <w:iCs/>
          <w:kern w:val="16"/>
          <w:sz w:val="24"/>
        </w:rPr>
        <w:t xml:space="preserve">0 ms. Now how </w:t>
      </w:r>
      <w:r w:rsidR="001B2ABE" w:rsidRPr="006F35DD">
        <w:rPr>
          <w:iCs/>
          <w:kern w:val="16"/>
          <w:sz w:val="24"/>
        </w:rPr>
        <w:t>long</w:t>
      </w:r>
      <w:r w:rsidR="001B2ABE" w:rsidRPr="006F35DD">
        <w:rPr>
          <w:rFonts w:hint="eastAsia"/>
          <w:iCs/>
          <w:kern w:val="16"/>
          <w:sz w:val="24"/>
        </w:rPr>
        <w:t xml:space="preserve"> does it take to read all of the data in a </w:t>
      </w:r>
      <w:r w:rsidR="003A5A4C">
        <w:rPr>
          <w:rFonts w:hint="eastAsia"/>
          <w:iCs/>
          <w:kern w:val="16"/>
          <w:sz w:val="24"/>
        </w:rPr>
        <w:t>96</w:t>
      </w:r>
      <w:r w:rsidR="009F0618">
        <w:rPr>
          <w:rFonts w:hint="eastAsia"/>
          <w:iCs/>
          <w:kern w:val="16"/>
          <w:sz w:val="24"/>
        </w:rPr>
        <w:t>0</w:t>
      </w:r>
      <w:r w:rsidR="001B2ABE" w:rsidRPr="006F35DD">
        <w:rPr>
          <w:rFonts w:hint="eastAsia"/>
          <w:iCs/>
          <w:kern w:val="16"/>
          <w:sz w:val="24"/>
        </w:rPr>
        <w:t xml:space="preserve"> KB file on the disk? Assume that the file</w:t>
      </w:r>
      <w:r w:rsidR="001B2ABE" w:rsidRPr="006F35DD">
        <w:rPr>
          <w:iCs/>
          <w:kern w:val="16"/>
          <w:sz w:val="24"/>
        </w:rPr>
        <w:t>’</w:t>
      </w:r>
      <w:r w:rsidR="001B2ABE" w:rsidRPr="006F35DD">
        <w:rPr>
          <w:rFonts w:hint="eastAsia"/>
          <w:iCs/>
          <w:kern w:val="16"/>
          <w:sz w:val="24"/>
        </w:rPr>
        <w:t xml:space="preserve">s clusters are spread randomly across the disk. A seek must be performed each time the I/O reader moves to a new track. Show your calculations. </w:t>
      </w:r>
      <w:r w:rsidR="001B2ABE">
        <w:rPr>
          <w:rFonts w:hint="eastAsia"/>
          <w:iCs/>
          <w:kern w:val="16"/>
          <w:sz w:val="24"/>
        </w:rPr>
        <w:lastRenderedPageBreak/>
        <w:t xml:space="preserve">(The process of your solution is required!!!)    </w:t>
      </w:r>
      <w:r w:rsidR="001B2ABE" w:rsidRPr="006F35DD">
        <w:rPr>
          <w:rFonts w:hint="eastAsia"/>
          <w:iCs/>
          <w:kern w:val="16"/>
          <w:sz w:val="24"/>
        </w:rPr>
        <w:t>(</w:t>
      </w:r>
      <w:r w:rsidR="00A37463">
        <w:rPr>
          <w:iCs/>
          <w:kern w:val="16"/>
          <w:sz w:val="24"/>
        </w:rPr>
        <w:t>8</w:t>
      </w:r>
      <w:r w:rsidR="001B2ABE" w:rsidRPr="006F35DD">
        <w:rPr>
          <w:rFonts w:hint="eastAsia"/>
          <w:iCs/>
          <w:kern w:val="16"/>
          <w:sz w:val="24"/>
        </w:rPr>
        <w:t xml:space="preserve"> scores)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Solution</w:t>
      </w:r>
      <w:r w:rsidRPr="00B43B67">
        <w:rPr>
          <w:rFonts w:hint="eastAsia"/>
          <w:color w:val="FF0000"/>
          <w:sz w:val="24"/>
        </w:rPr>
        <w:t>：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The first question is how many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s the file requires? </w:t>
      </w:r>
    </w:p>
    <w:p w:rsidR="001B2ABE" w:rsidRPr="00B43B67" w:rsidRDefault="001B2ABE" w:rsidP="003A5A4C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A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 holds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>*</w:t>
      </w:r>
      <w:r w:rsidRPr="00B43B67">
        <w:rPr>
          <w:rFonts w:hint="eastAsia"/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K =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 xml:space="preserve">K. 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color w:val="FF0000"/>
          <w:sz w:val="24"/>
        </w:rPr>
        <w:t xml:space="preserve">Thus, the file requires </w:t>
      </w:r>
      <w:r w:rsidR="003A5A4C">
        <w:rPr>
          <w:rFonts w:hint="eastAsia"/>
          <w:color w:val="FF0000"/>
          <w:sz w:val="24"/>
        </w:rPr>
        <w:t>96</w:t>
      </w:r>
      <w:r w:rsidR="009F0618">
        <w:rPr>
          <w:rFonts w:hint="eastAsia"/>
          <w:color w:val="FF0000"/>
          <w:sz w:val="24"/>
        </w:rPr>
        <w:t>0</w:t>
      </w:r>
      <w:r>
        <w:rPr>
          <w:rFonts w:hint="eastAsia"/>
          <w:color w:val="FF0000"/>
          <w:sz w:val="24"/>
        </w:rPr>
        <w:t>K</w:t>
      </w:r>
      <w:r w:rsidRPr="00B43B67">
        <w:rPr>
          <w:color w:val="FF0000"/>
          <w:sz w:val="24"/>
        </w:rPr>
        <w:t>/</w:t>
      </w:r>
      <w:r>
        <w:rPr>
          <w:rFonts w:hint="eastAsia"/>
          <w:color w:val="FF0000"/>
          <w:sz w:val="24"/>
        </w:rPr>
        <w:t>32K</w:t>
      </w:r>
      <w:r w:rsidRPr="00B43B67">
        <w:rPr>
          <w:color w:val="FF0000"/>
          <w:sz w:val="24"/>
        </w:rPr>
        <w:t>=</w:t>
      </w:r>
      <w:r w:rsidR="003A5A4C">
        <w:rPr>
          <w:rFonts w:hint="eastAsia"/>
          <w:color w:val="FF0000"/>
          <w:sz w:val="24"/>
        </w:rPr>
        <w:t>3</w:t>
      </w:r>
      <w:r>
        <w:rPr>
          <w:rFonts w:hint="eastAsia"/>
          <w:color w:val="FF0000"/>
          <w:sz w:val="24"/>
        </w:rPr>
        <w:t xml:space="preserve">0 </w:t>
      </w:r>
      <w:r w:rsidRPr="00B43B67">
        <w:rPr>
          <w:color w:val="FF0000"/>
          <w:sz w:val="24"/>
        </w:rPr>
        <w:t>clusters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The time to read a cluster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is seek time to the 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>+ latency time + (rotation time).</w:t>
      </w:r>
    </w:p>
    <w:p w:rsidR="001B2ABE" w:rsidRPr="00B43B67" w:rsidRDefault="001B2ABE" w:rsidP="009F0618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Aver</w:t>
      </w:r>
      <w:r>
        <w:rPr>
          <w:color w:val="FF0000"/>
          <w:sz w:val="24"/>
        </w:rPr>
        <w:t xml:space="preserve">age seek time is defined to be </w:t>
      </w:r>
      <w:r w:rsidR="009F0618">
        <w:rPr>
          <w:rFonts w:hint="eastAsia"/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0 ms. Latency time is 0.5 </w:t>
      </w:r>
      <w:r w:rsidRPr="00B43B67">
        <w:rPr>
          <w:rFonts w:hint="eastAsia"/>
          <w:color w:val="FF0000"/>
          <w:sz w:val="24"/>
        </w:rPr>
        <w:t>*</w:t>
      </w:r>
      <w:r w:rsidRPr="00B43B67">
        <w:rPr>
          <w:color w:val="FF0000"/>
          <w:sz w:val="24"/>
        </w:rPr>
        <w:t xml:space="preserve"> 8.</w:t>
      </w:r>
      <w:r w:rsidRPr="00B43B67">
        <w:rPr>
          <w:rFonts w:hint="eastAsia"/>
          <w:color w:val="FF0000"/>
          <w:sz w:val="24"/>
        </w:rPr>
        <w:t>33</w:t>
      </w:r>
      <w:r w:rsidRPr="00B43B67">
        <w:rPr>
          <w:color w:val="FF0000"/>
          <w:sz w:val="24"/>
        </w:rPr>
        <w:t xml:space="preserve"> ms</w:t>
      </w:r>
      <w:r w:rsidRPr="00B43B67">
        <w:rPr>
          <w:rFonts w:hint="eastAsia"/>
          <w:color w:val="FF0000"/>
          <w:sz w:val="24"/>
        </w:rPr>
        <w:t xml:space="preserve"> (60/7200</w:t>
      </w:r>
      <w:r w:rsidRPr="00B43B67">
        <w:rPr>
          <w:rFonts w:hint="eastAsia"/>
          <w:color w:val="FF0000"/>
          <w:sz w:val="24"/>
        </w:rPr>
        <w:t>≈</w:t>
      </w:r>
      <w:r w:rsidRPr="00B43B67">
        <w:rPr>
          <w:rFonts w:hint="eastAsia"/>
          <w:color w:val="FF0000"/>
          <w:sz w:val="24"/>
        </w:rPr>
        <w:t>8.33ms)</w:t>
      </w:r>
      <w:r w:rsidRPr="00B43B67">
        <w:rPr>
          <w:color w:val="FF0000"/>
          <w:sz w:val="24"/>
        </w:rPr>
        <w:t xml:space="preserve">, </w:t>
      </w:r>
      <w:r w:rsidRPr="00B43B67">
        <w:rPr>
          <w:rFonts w:hint="eastAsia"/>
          <w:color w:val="FF0000"/>
          <w:sz w:val="24"/>
        </w:rPr>
        <w:t>a</w:t>
      </w:r>
      <w:r w:rsidRPr="00B43B67">
        <w:rPr>
          <w:color w:val="FF0000"/>
          <w:sz w:val="24"/>
        </w:rPr>
        <w:t>nd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cluster rotation time is </w:t>
      </w:r>
      <w:r>
        <w:rPr>
          <w:rFonts w:hint="eastAsia"/>
          <w:color w:val="FF0000"/>
          <w:sz w:val="24"/>
        </w:rPr>
        <w:t>(32/256</w:t>
      </w:r>
      <w:r w:rsidRPr="00B43B67">
        <w:rPr>
          <w:rFonts w:hint="eastAsia"/>
          <w:color w:val="FF0000"/>
          <w:sz w:val="24"/>
        </w:rPr>
        <w:t>)*</w:t>
      </w:r>
      <w:r w:rsidRPr="00B43B67">
        <w:rPr>
          <w:color w:val="FF0000"/>
          <w:sz w:val="24"/>
        </w:rPr>
        <w:t>8.</w:t>
      </w:r>
      <w:r w:rsidRPr="00B43B67">
        <w:rPr>
          <w:rFonts w:hint="eastAsia"/>
          <w:color w:val="FF0000"/>
          <w:sz w:val="24"/>
        </w:rPr>
        <w:t>33</w:t>
      </w:r>
      <w:r w:rsidRPr="00B43B67">
        <w:rPr>
          <w:color w:val="FF0000"/>
          <w:sz w:val="24"/>
        </w:rPr>
        <w:t>.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Seek time for the total file read time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>is</w:t>
      </w:r>
    </w:p>
    <w:p w:rsidR="001B2ABE" w:rsidRDefault="003A5A4C" w:rsidP="003A5A4C">
      <w:pPr>
        <w:pStyle w:val="2"/>
        <w:spacing w:after="0" w:line="24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3</w:t>
      </w:r>
      <w:r w:rsidR="001B2ABE">
        <w:rPr>
          <w:rFonts w:hint="eastAsia"/>
          <w:color w:val="FF0000"/>
          <w:sz w:val="24"/>
        </w:rPr>
        <w:t>0</w:t>
      </w:r>
      <w:r w:rsidR="001B2ABE" w:rsidRPr="00B43B67">
        <w:rPr>
          <w:rFonts w:hint="eastAsia"/>
          <w:color w:val="FF0000"/>
          <w:sz w:val="24"/>
        </w:rPr>
        <w:t>* (</w:t>
      </w:r>
      <w:r w:rsidR="009F0618">
        <w:rPr>
          <w:rFonts w:hint="eastAsia"/>
          <w:color w:val="FF0000"/>
          <w:sz w:val="24"/>
        </w:rPr>
        <w:t>1</w:t>
      </w:r>
      <w:r w:rsidR="001B2ABE" w:rsidRPr="00B43B67">
        <w:rPr>
          <w:color w:val="FF0000"/>
          <w:sz w:val="24"/>
        </w:rPr>
        <w:t xml:space="preserve">0 + 0.5 </w:t>
      </w:r>
      <w:r w:rsidR="001B2ABE" w:rsidRPr="00B43B67">
        <w:rPr>
          <w:rFonts w:hint="eastAsia"/>
          <w:color w:val="FF0000"/>
          <w:sz w:val="24"/>
        </w:rPr>
        <w:t>*</w:t>
      </w:r>
      <w:r w:rsidR="001B2ABE" w:rsidRPr="00B43B67">
        <w:rPr>
          <w:color w:val="FF0000"/>
          <w:sz w:val="24"/>
        </w:rPr>
        <w:t xml:space="preserve"> 8.</w:t>
      </w:r>
      <w:r w:rsidR="001B2ABE" w:rsidRPr="00B43B67">
        <w:rPr>
          <w:rFonts w:hint="eastAsia"/>
          <w:color w:val="FF0000"/>
          <w:sz w:val="24"/>
        </w:rPr>
        <w:t>33+</w:t>
      </w:r>
      <w:r w:rsidR="001B2ABE" w:rsidRPr="00B43B67">
        <w:rPr>
          <w:color w:val="FF0000"/>
          <w:sz w:val="24"/>
        </w:rPr>
        <w:t xml:space="preserve"> </w:t>
      </w:r>
      <w:r w:rsidR="001B2ABE" w:rsidRPr="00B43B67">
        <w:rPr>
          <w:rFonts w:hint="eastAsia"/>
          <w:color w:val="FF0000"/>
          <w:sz w:val="24"/>
        </w:rPr>
        <w:t>(</w:t>
      </w:r>
      <w:r w:rsidR="001B2ABE">
        <w:rPr>
          <w:rFonts w:hint="eastAsia"/>
          <w:color w:val="FF0000"/>
          <w:sz w:val="24"/>
        </w:rPr>
        <w:t>32/256</w:t>
      </w:r>
      <w:r w:rsidR="001B2ABE" w:rsidRPr="00B43B67">
        <w:rPr>
          <w:rFonts w:hint="eastAsia"/>
          <w:color w:val="FF0000"/>
          <w:sz w:val="24"/>
        </w:rPr>
        <w:t>)*</w:t>
      </w:r>
      <w:r w:rsidR="001B2ABE" w:rsidRPr="00B43B67">
        <w:rPr>
          <w:color w:val="FF0000"/>
          <w:sz w:val="24"/>
        </w:rPr>
        <w:t>8.</w:t>
      </w:r>
      <w:r w:rsidR="001B2ABE" w:rsidRPr="00B43B67">
        <w:rPr>
          <w:rFonts w:hint="eastAsia"/>
          <w:color w:val="FF0000"/>
          <w:sz w:val="24"/>
        </w:rPr>
        <w:t>33 )</w:t>
      </w:r>
      <w:r w:rsidR="001B2ABE" w:rsidRPr="00B43B67">
        <w:rPr>
          <w:color w:val="FF0000"/>
          <w:sz w:val="24"/>
        </w:rPr>
        <w:t xml:space="preserve"> </w:t>
      </w:r>
      <w:r w:rsidR="001B2ABE" w:rsidRPr="00B43B67">
        <w:rPr>
          <w:rFonts w:hint="eastAsia"/>
          <w:color w:val="FF0000"/>
          <w:sz w:val="24"/>
        </w:rPr>
        <w:t>≈</w:t>
      </w:r>
      <w:r>
        <w:rPr>
          <w:rFonts w:hint="eastAsia"/>
          <w:color w:val="FF0000"/>
          <w:sz w:val="24"/>
        </w:rPr>
        <w:t>456</w:t>
      </w:r>
      <w:r w:rsidR="001B2ABE" w:rsidRPr="00B43B67">
        <w:rPr>
          <w:rFonts w:hint="eastAsia"/>
          <w:color w:val="FF0000"/>
          <w:sz w:val="24"/>
        </w:rPr>
        <w:t>ms</w:t>
      </w:r>
    </w:p>
    <w:p w:rsidR="001B2ABE" w:rsidRPr="00332EAE" w:rsidRDefault="001B2ABE" w:rsidP="001B2ABE">
      <w:pPr>
        <w:pStyle w:val="2"/>
        <w:spacing w:after="0" w:line="240" w:lineRule="auto"/>
        <w:jc w:val="left"/>
        <w:rPr>
          <w:color w:val="000000"/>
        </w:rPr>
      </w:pPr>
    </w:p>
    <w:p w:rsidR="00494B36" w:rsidRDefault="00A42231" w:rsidP="00494B36">
      <w:pPr>
        <w:pStyle w:val="2"/>
        <w:spacing w:after="0" w:line="240" w:lineRule="auto"/>
        <w:ind w:leftChars="1" w:left="180" w:hangingChars="74" w:hanging="178"/>
        <w:rPr>
          <w:bCs/>
          <w:color w:val="000000"/>
          <w:sz w:val="24"/>
          <w:szCs w:val="32"/>
        </w:rPr>
      </w:pPr>
      <w:r w:rsidRPr="00693F55">
        <w:rPr>
          <w:rFonts w:hint="eastAsia"/>
          <w:bCs/>
          <w:color w:val="000000"/>
          <w:sz w:val="24"/>
          <w:szCs w:val="32"/>
        </w:rPr>
        <w:t>1</w:t>
      </w:r>
      <w:r w:rsidR="00E93D93">
        <w:rPr>
          <w:rFonts w:hint="eastAsia"/>
          <w:bCs/>
          <w:color w:val="000000"/>
          <w:sz w:val="24"/>
          <w:szCs w:val="32"/>
        </w:rPr>
        <w:t>1</w:t>
      </w:r>
      <w:r w:rsidRPr="00693F55">
        <w:rPr>
          <w:rFonts w:hint="eastAsia"/>
          <w:bCs/>
          <w:color w:val="000000"/>
          <w:sz w:val="24"/>
          <w:szCs w:val="32"/>
        </w:rPr>
        <w:t>.</w:t>
      </w:r>
      <w:r w:rsidR="00513537" w:rsidRPr="00693F55">
        <w:rPr>
          <w:bCs/>
          <w:color w:val="000000"/>
          <w:sz w:val="24"/>
          <w:szCs w:val="32"/>
        </w:rPr>
        <w:t xml:space="preserve"> </w:t>
      </w:r>
      <w:r w:rsidR="00494B36">
        <w:rPr>
          <w:bCs/>
          <w:color w:val="000000"/>
          <w:sz w:val="24"/>
          <w:szCs w:val="32"/>
        </w:rPr>
        <w:t xml:space="preserve">The following graph is a communication network in some area, whose edge presents the channel between two cities with the weight as the channel’s cost. How to choose the cheapest path from A to other cities? And how to get cheapest paths connecting all cities? You can draw all choices if there is more than one path. </w:t>
      </w:r>
    </w:p>
    <w:p w:rsidR="00494B36" w:rsidRDefault="00494B36" w:rsidP="00494B36">
      <w:pPr>
        <w:pStyle w:val="2"/>
        <w:spacing w:after="0" w:line="240" w:lineRule="auto"/>
        <w:ind w:leftChars="51" w:left="107" w:firstLineChars="50" w:firstLine="120"/>
        <w:rPr>
          <w:bCs/>
          <w:color w:val="000000"/>
          <w:sz w:val="24"/>
          <w:szCs w:val="32"/>
        </w:rPr>
      </w:pPr>
      <w:r>
        <w:rPr>
          <w:sz w:val="24"/>
        </w:rPr>
        <w:t>(</w:t>
      </w:r>
      <w:r w:rsidR="00617BD0">
        <w:rPr>
          <w:sz w:val="24"/>
        </w:rPr>
        <w:t>10</w:t>
      </w:r>
      <w:r>
        <w:rPr>
          <w:sz w:val="24"/>
        </w:rPr>
        <w:t xml:space="preserve"> scores )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DC38E0" w:rsidP="00494B36">
      <w:pPr>
        <w:pStyle w:val="2"/>
        <w:spacing w:after="0" w:line="240" w:lineRule="auto"/>
        <w:ind w:leftChars="1" w:left="157" w:hangingChars="74" w:hanging="155"/>
      </w:pPr>
      <w:r>
        <w:rPr>
          <w:noProof/>
        </w:rPr>
        <w:pict>
          <v:group id="_x0000_s1149" style="position:absolute;left:0;text-align:left;margin-left:127.9pt;margin-top:-37.05pt;width:173.25pt;height:109.2pt;z-index:12" coordorigin="1800,7368" coordsize="3465,2184">
            <v:shape id="_x0000_s1150" type="#_x0000_t75" style="position:absolute;left:1800;top:7368;width:3465;height:2184" o:preferrelative="f">
              <v:fill o:detectmouseclick="t"/>
              <v:path o:extrusionok="t" o:connecttype="none"/>
              <o:lock v:ext="edit" text="t"/>
            </v:shape>
            <v:oval id="_x0000_s1151" style="position:absolute;left:2616;top:7566;width:400;height:400">
              <v:textbox style="mso-next-textbox:#_x0000_s1151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A</w:t>
                    </w:r>
                  </w:p>
                </w:txbxContent>
              </v:textbox>
            </v:oval>
            <v:oval id="_x0000_s1152" style="position:absolute;left:3918;top:7566;width:401;height:400">
              <v:textbox style="mso-next-textbox:#_x0000_s1152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B</w:t>
                    </w:r>
                  </w:p>
                </w:txbxContent>
              </v:textbox>
            </v:oval>
            <v:oval id="_x0000_s1153" style="position:absolute;left:2115;top:8310;width:401;height:400">
              <v:textbox style="mso-next-textbox:#_x0000_s115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C</w:t>
                    </w:r>
                  </w:p>
                </w:txbxContent>
              </v:textbox>
            </v:oval>
            <v:oval id="_x0000_s1154" style="position:absolute;left:2616;top:9054;width:400;height:401">
              <v:textbox style="mso-next-textbox:#_x0000_s1154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F</w:t>
                    </w:r>
                  </w:p>
                </w:txbxContent>
              </v:textbox>
            </v:oval>
            <v:oval id="_x0000_s1155" style="position:absolute;left:3918;top:9054;width:401;height:401">
              <v:textbox style="mso-next-textbox:#_x0000_s1155" inset="0,0,0,0">
                <w:txbxContent>
                  <w:p w:rsidR="00065AEC" w:rsidRDefault="00065AEC" w:rsidP="00065AEC">
                    <w:pPr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G</w:t>
                    </w:r>
                  </w:p>
                </w:txbxContent>
              </v:textbox>
            </v:oval>
            <v:oval id="_x0000_s1156" style="position:absolute;left:3317;top:8310;width:401;height:400">
              <v:textbox style="mso-next-textbox:#_x0000_s1156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D</w:t>
                    </w:r>
                  </w:p>
                </w:txbxContent>
              </v:textbox>
            </v:oval>
            <v:line id="_x0000_s1157" style="position:absolute" from="3016,7714" to="3918,7715"/>
            <v:line id="_x0000_s1158" style="position:absolute;flip:x" from="2415,7928" to="2679,8310"/>
            <v:line id="_x0000_s1159" style="position:absolute" from="3623,8667" to="4001,9075"/>
            <v:line id="_x0000_s1160" style="position:absolute;flip:x y" from="4267,7899" to="4711,8357"/>
            <v:line id="_x0000_s1161" style="position:absolute;flip:x" from="3008,9245" to="3909,9246"/>
            <v:line id="_x0000_s1162" style="position:absolute;flip:y" from="4319,8715" to="4739,9203"/>
            <v:oval id="_x0000_s1163" style="position:absolute;left:4619;top:8310;width:401;height:400">
              <v:textbox style="mso-next-textbox:#_x0000_s116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E</w:t>
                    </w:r>
                  </w:p>
                </w:txbxContent>
              </v:textbox>
            </v:oval>
            <v:line id="_x0000_s1164" style="position:absolute" from="2919,7951" to="3363,8387"/>
            <v:line id="_x0000_s1165" style="position:absolute" from="2410,8700" to="2693,9097"/>
            <v:line id="_x0000_s1166" style="position:absolute;flip:y" from="2976,8641" to="3357,9112"/>
            <v:line id="_x0000_s1167" style="position:absolute;flip:y" from="3637,7913" to="4007,8345"/>
            <v:shape id="_x0000_s1168" type="#_x0000_t202" style="position:absolute;left:2215;top:7863;width:501;height:447" filled="f" stroked="f">
              <v:textbox style="mso-next-textbox:#_x0000_s1168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69" type="#_x0000_t202" style="position:absolute;left:3217;top:7368;width:501;height:447" filled="f" stroked="f">
              <v:textbox style="mso-next-textbox:#_x0000_s1169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2</w:t>
                    </w:r>
                  </w:p>
                </w:txbxContent>
              </v:textbox>
            </v:shape>
            <v:shape id="_x0000_s1170" type="#_x0000_t202" style="position:absolute;left:4319;top:7714;width:500;height:447" filled="f" stroked="f">
              <v:textbox style="mso-next-textbox:#_x0000_s1170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1" type="#_x0000_t202" style="position:absolute;left:4476;top:8799;width:501;height:447" filled="f" stroked="f">
              <v:textbox style="mso-next-textbox:#_x0000_s1171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2" type="#_x0000_t202" style="position:absolute;left:3718;top:8012;width:500;height:447" filled="f" stroked="f">
              <v:textbox style="mso-next-textbox:#_x0000_s1172" inset="6.84pt,3.42pt,6.84pt,3.42pt">
                <w:txbxContent>
                  <w:p w:rsidR="00065AEC" w:rsidRDefault="00065AEC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3" type="#_x0000_t202" style="position:absolute;left:3217;top:8905;width:501;height:447" filled="f" stroked="f">
              <v:textbox style="mso-next-textbox:#_x0000_s1173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7</w:t>
                    </w:r>
                  </w:p>
                </w:txbxContent>
              </v:textbox>
            </v:shape>
            <v:shape id="_x0000_s1174" type="#_x0000_t202" style="position:absolute;left:3002;top:7835;width:501;height:446" filled="f" stroked="f">
              <v:textbox style="mso-next-textbox:#_x0000_s1174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75" type="#_x0000_t202" style="position:absolute;left:2458;top:8607;width:501;height:447" filled="f" stroked="f">
              <v:textbox style="mso-next-textbox:#_x0000_s1175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6" type="#_x0000_t202" style="position:absolute;left:2916;top:8579;width:501;height:446" filled="f" stroked="f">
              <v:textbox style="mso-next-textbox:#_x0000_s1176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9</w:t>
                    </w:r>
                  </w:p>
                </w:txbxContent>
              </v:textbox>
            </v:shape>
            <v:shape id="_x0000_s1177" type="#_x0000_t202" style="position:absolute;left:3718;top:8607;width:500;height:447" filled="f" stroked="f">
              <v:textbox style="mso-next-textbox:#_x0000_s1177" inset="6.84pt,3.42pt,6.84pt,3.42pt">
                <w:txbxContent>
                  <w:p w:rsidR="00065AEC" w:rsidRDefault="006D104D" w:rsidP="00F51524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</w:t>
                    </w:r>
                    <w:r w:rsidR="00F51524">
                      <w:rPr>
                        <w:rFonts w:hint="eastAsia"/>
                        <w:sz w:val="20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065AEC" w:rsidRDefault="00065AEC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color w:val="FF0000"/>
          <w:sz w:val="24"/>
        </w:rPr>
        <w:t>Solution</w:t>
      </w:r>
      <w:r>
        <w:rPr>
          <w:rFonts w:hint="eastAsia"/>
          <w:color w:val="FF0000"/>
          <w:sz w:val="24"/>
        </w:rPr>
        <w:t>：</w:t>
      </w:r>
    </w:p>
    <w:p w:rsidR="00494B36" w:rsidRDefault="00494B36" w:rsidP="00494B36">
      <w:pPr>
        <w:pStyle w:val="2"/>
        <w:spacing w:after="0" w:line="240" w:lineRule="auto"/>
        <w:ind w:leftChars="51" w:left="107" w:firstLineChars="50" w:firstLine="105"/>
        <w:rPr>
          <w:bCs/>
          <w:color w:val="000000"/>
          <w:sz w:val="24"/>
          <w:szCs w:val="32"/>
        </w:rPr>
      </w:pPr>
      <w:r>
        <w:rPr>
          <w:color w:val="FF0000"/>
        </w:rPr>
        <w:t xml:space="preserve">a. Get the shortest paths from A to other cities                   </w:t>
      </w:r>
      <w:r>
        <w:rPr>
          <w:sz w:val="24"/>
        </w:rPr>
        <w:t>(</w:t>
      </w:r>
      <w:r w:rsidR="00617BD0">
        <w:rPr>
          <w:sz w:val="24"/>
        </w:rPr>
        <w:t>6</w:t>
      </w:r>
      <w:r>
        <w:rPr>
          <w:sz w:val="24"/>
        </w:rPr>
        <w:t xml:space="preserve"> scores )</w:t>
      </w:r>
    </w:p>
    <w:tbl>
      <w:tblPr>
        <w:tblpPr w:leftFromText="180" w:rightFromText="180" w:vertAnchor="text" w:tblpX="94" w:tblpY="6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62"/>
        <w:gridCol w:w="368"/>
        <w:gridCol w:w="636"/>
        <w:gridCol w:w="531"/>
        <w:gridCol w:w="531"/>
        <w:gridCol w:w="625"/>
        <w:gridCol w:w="689"/>
        <w:gridCol w:w="636"/>
      </w:tblGrid>
      <w:tr w:rsidR="00494B36" w:rsidTr="00494B36">
        <w:trPr>
          <w:trHeight w:val="2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G</w:t>
            </w:r>
          </w:p>
        </w:tc>
      </w:tr>
      <w:tr w:rsidR="00494B36" w:rsidTr="00494B36">
        <w:trPr>
          <w:trHeight w:val="24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A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 w:rsidR="00494B36" w:rsidRPr="006E61CC">
              <w:rPr>
                <w:color w:val="FF0000"/>
              </w:rPr>
              <w:t xml:space="preserve">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</w:tr>
      <w:tr w:rsidR="00494B36" w:rsidTr="00494B36">
        <w:trPr>
          <w:trHeight w:val="132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</w:t>
            </w:r>
            <w:r w:rsidR="00BB3143">
              <w:rPr>
                <w:rFonts w:hint="eastAsia"/>
                <w:color w:val="FF0000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D: </w:t>
            </w:r>
            <w:r w:rsidR="00BB3143">
              <w:rPr>
                <w:rFonts w:hint="eastAsia"/>
                <w:color w:val="FF0000"/>
              </w:rPr>
              <w:t>13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1</w:t>
            </w:r>
            <w:r w:rsidR="00F51524">
              <w:rPr>
                <w:rFonts w:hint="eastAsia"/>
                <w:color w:val="FF0000"/>
              </w:rPr>
              <w:t>5</w:t>
            </w:r>
          </w:p>
        </w:tc>
      </w:tr>
      <w:tr w:rsidR="00494B36" w:rsidTr="00494B36">
        <w:trPr>
          <w:trHeight w:val="165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C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F51524" w:rsidP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</w:t>
            </w:r>
            <w:r w:rsidR="00494B36" w:rsidRPr="006E61CC">
              <w:rPr>
                <w:color w:val="FF0000"/>
              </w:rPr>
              <w:t xml:space="preserve">: </w:t>
            </w:r>
            <w:r w:rsidR="00BB3143">
              <w:rPr>
                <w:rFonts w:hint="eastAsia"/>
                <w:color w:val="FF0000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BB3143">
        <w:trPr>
          <w:trHeight w:val="24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B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:</w:t>
            </w:r>
            <w:r w:rsidR="00BB3143"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494B36">
        <w:trPr>
          <w:trHeight w:val="15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Process </w:t>
            </w:r>
            <w:r w:rsidR="00BB3143">
              <w:rPr>
                <w:rFonts w:hint="eastAsia"/>
                <w:color w:val="FF0000"/>
              </w:rPr>
              <w:t>F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494B36">
        <w:trPr>
          <w:trHeight w:val="117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Process </w:t>
            </w:r>
            <w:r w:rsidR="00BB3143">
              <w:rPr>
                <w:rFonts w:hint="eastAsia"/>
                <w:color w:val="FF0000"/>
              </w:rPr>
              <w:t>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 w:rsidR="00494B36" w:rsidRPr="006E61CC">
              <w:rPr>
                <w:color w:val="FF0000"/>
              </w:rPr>
              <w:t>:1</w:t>
            </w:r>
            <w:r>
              <w:rPr>
                <w:rFonts w:hint="eastAsia"/>
                <w:color w:val="FF0000"/>
              </w:rPr>
              <w:t>4</w:t>
            </w:r>
          </w:p>
        </w:tc>
      </w:tr>
      <w:tr w:rsidR="00494B36" w:rsidTr="00494B36">
        <w:trPr>
          <w:trHeight w:val="117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G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</w:t>
            </w:r>
            <w:r w:rsidR="00F51524">
              <w:rPr>
                <w:rFonts w:hint="eastAsia"/>
                <w:color w:val="FF0000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:</w:t>
            </w:r>
            <w:r w:rsidR="00F51524">
              <w:rPr>
                <w:rFonts w:hint="eastAsia"/>
                <w:color w:val="FF0000"/>
              </w:rPr>
              <w:t>5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:</w:t>
            </w:r>
            <w:r w:rsidR="00F51524">
              <w:rPr>
                <w:rFonts w:hint="eastAsia"/>
                <w:color w:val="FF0000"/>
              </w:rPr>
              <w:t>4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:</w:t>
            </w:r>
            <w:r w:rsidR="00F51524"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</w:t>
            </w:r>
            <w:r w:rsidR="00494B36" w:rsidRPr="006E61CC">
              <w:rPr>
                <w:color w:val="FF0000"/>
              </w:rPr>
              <w:t xml:space="preserve">: </w:t>
            </w:r>
            <w:r>
              <w:rPr>
                <w:rFonts w:hint="eastAsia"/>
                <w:color w:val="FF0000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 w:rsidR="00494B36" w:rsidRPr="006E61CC">
              <w:rPr>
                <w:color w:val="FF0000"/>
              </w:rPr>
              <w:t>:1</w:t>
            </w:r>
            <w:r>
              <w:rPr>
                <w:rFonts w:hint="eastAsia"/>
                <w:color w:val="FF0000"/>
              </w:rPr>
              <w:t>4</w:t>
            </w:r>
          </w:p>
        </w:tc>
      </w:tr>
    </w:tbl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  <w:r>
        <w:rPr>
          <w:color w:val="FF0000"/>
        </w:rPr>
        <w:t xml:space="preserve">  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rPr>
          <w:bCs/>
        </w:rPr>
      </w:pPr>
    </w:p>
    <w:p w:rsidR="00494B36" w:rsidRDefault="00494B36" w:rsidP="00F51524">
      <w:pPr>
        <w:rPr>
          <w:bCs/>
          <w:color w:val="FF0000"/>
        </w:rPr>
      </w:pPr>
      <w:r>
        <w:rPr>
          <w:bCs/>
          <w:color w:val="FF0000"/>
        </w:rPr>
        <w:t xml:space="preserve">A to D: </w:t>
      </w:r>
      <w:r w:rsidR="00F51524">
        <w:rPr>
          <w:rFonts w:hint="eastAsia"/>
          <w:bCs/>
          <w:color w:val="FF0000"/>
        </w:rPr>
        <w:t>4</w:t>
      </w:r>
      <w:r>
        <w:rPr>
          <w:bCs/>
          <w:color w:val="FF0000"/>
        </w:rPr>
        <w:t xml:space="preserve"> (A,D);  A to C: </w:t>
      </w:r>
      <w:r w:rsidR="00F51524">
        <w:rPr>
          <w:rFonts w:hint="eastAsia"/>
          <w:bCs/>
          <w:color w:val="FF0000"/>
        </w:rPr>
        <w:t>5</w:t>
      </w:r>
      <w:r>
        <w:rPr>
          <w:bCs/>
          <w:color w:val="FF0000"/>
        </w:rPr>
        <w:t xml:space="preserve">(A,C);  A to B: </w:t>
      </w:r>
      <w:r w:rsidR="00F51524">
        <w:rPr>
          <w:rFonts w:hint="eastAsia"/>
          <w:bCs/>
          <w:color w:val="FF0000"/>
        </w:rPr>
        <w:t>10</w:t>
      </w:r>
      <w:r>
        <w:rPr>
          <w:bCs/>
          <w:color w:val="FF0000"/>
        </w:rPr>
        <w:t xml:space="preserve">(A,D,B);  A to E: </w:t>
      </w:r>
      <w:r w:rsidR="00F51524">
        <w:rPr>
          <w:rFonts w:hint="eastAsia"/>
          <w:bCs/>
          <w:color w:val="FF0000"/>
        </w:rPr>
        <w:t>12</w:t>
      </w:r>
      <w:r>
        <w:rPr>
          <w:bCs/>
          <w:color w:val="FF0000"/>
        </w:rPr>
        <w:t xml:space="preserve">(A,D,B,E);  </w:t>
      </w:r>
      <w:r w:rsidR="00F51524">
        <w:rPr>
          <w:rFonts w:hint="eastAsia"/>
          <w:bCs/>
          <w:color w:val="FF0000"/>
        </w:rPr>
        <w:t xml:space="preserve">A to F: 11(A,C,F); </w:t>
      </w:r>
      <w:r>
        <w:rPr>
          <w:bCs/>
          <w:color w:val="FF0000"/>
        </w:rPr>
        <w:t>A to G:1</w:t>
      </w:r>
      <w:r w:rsidR="00F51524">
        <w:rPr>
          <w:rFonts w:hint="eastAsia"/>
          <w:bCs/>
          <w:color w:val="FF0000"/>
        </w:rPr>
        <w:t>4</w:t>
      </w:r>
      <w:r>
        <w:rPr>
          <w:bCs/>
          <w:color w:val="FF0000"/>
        </w:rPr>
        <w:t>(A,D,</w:t>
      </w:r>
      <w:r w:rsidR="00F51524">
        <w:rPr>
          <w:rFonts w:hint="eastAsia"/>
          <w:bCs/>
          <w:color w:val="FF0000"/>
        </w:rPr>
        <w:t>B,E,</w:t>
      </w:r>
      <w:r>
        <w:rPr>
          <w:bCs/>
          <w:color w:val="FF0000"/>
        </w:rPr>
        <w:t>G)</w:t>
      </w:r>
    </w:p>
    <w:p w:rsidR="00494B36" w:rsidRPr="00F51524" w:rsidRDefault="00494B36" w:rsidP="00494B36">
      <w:pPr>
        <w:pStyle w:val="2"/>
        <w:spacing w:after="0" w:line="240" w:lineRule="auto"/>
        <w:ind w:leftChars="51" w:left="107" w:firstLineChars="50" w:firstLine="120"/>
        <w:rPr>
          <w:color w:val="FF0000"/>
          <w:sz w:val="24"/>
        </w:rPr>
      </w:pPr>
    </w:p>
    <w:p w:rsidR="00494B36" w:rsidRDefault="00494B36" w:rsidP="00494B36">
      <w:pPr>
        <w:pStyle w:val="2"/>
        <w:spacing w:after="0" w:line="240" w:lineRule="auto"/>
        <w:ind w:leftChars="51" w:left="107" w:firstLineChars="50" w:firstLine="120"/>
        <w:rPr>
          <w:bCs/>
          <w:color w:val="000000"/>
          <w:sz w:val="24"/>
          <w:szCs w:val="32"/>
        </w:rPr>
      </w:pPr>
      <w:r>
        <w:rPr>
          <w:color w:val="FF0000"/>
          <w:sz w:val="24"/>
        </w:rPr>
        <w:t xml:space="preserve">b. Draw the MST                        </w:t>
      </w:r>
      <w:r w:rsidR="00065AEC">
        <w:rPr>
          <w:sz w:val="24"/>
        </w:rPr>
        <w:t>(</w:t>
      </w:r>
      <w:r w:rsidR="00617BD0">
        <w:rPr>
          <w:sz w:val="24"/>
        </w:rPr>
        <w:t>4</w:t>
      </w:r>
      <w:r>
        <w:rPr>
          <w:sz w:val="24"/>
        </w:rPr>
        <w:t xml:space="preserve"> scores )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DC38E0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  <w:r>
        <w:pict>
          <v:group id="_x0000_s1129" style="position:absolute;left:0;text-align:left;margin-left:238.75pt;margin-top:10.15pt;width:145.25pt;height:94.45pt;z-index:11" coordorigin="7596,13295" coordsize="2905,1889">
            <v:oval id="_x0000_s1130" style="position:absolute;left:8097;top:13295;width:400;height:400">
              <v:textbox style="mso-next-textbox:#_x0000_s1130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A</w:t>
                    </w:r>
                  </w:p>
                </w:txbxContent>
              </v:textbox>
            </v:oval>
            <v:oval id="_x0000_s1131" style="position:absolute;left:9399;top:13295;width:401;height:400">
              <v:textbox style="mso-next-textbox:#_x0000_s1131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B</w:t>
                    </w:r>
                  </w:p>
                </w:txbxContent>
              </v:textbox>
            </v:oval>
            <v:oval id="_x0000_s1132" style="position:absolute;left:7596;top:14039;width:401;height:400">
              <v:textbox style="mso-next-textbox:#_x0000_s1132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C</w:t>
                    </w:r>
                  </w:p>
                </w:txbxContent>
              </v:textbox>
            </v:oval>
            <v:oval id="_x0000_s1133" style="position:absolute;left:8097;top:14783;width:400;height:401">
              <v:textbox style="mso-next-textbox:#_x0000_s1133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F</w:t>
                    </w:r>
                  </w:p>
                </w:txbxContent>
              </v:textbox>
            </v:oval>
            <v:oval id="_x0000_s1134" style="position:absolute;left:9399;top:14783;width:401;height:401">
              <v:textbox style="mso-next-textbox:#_x0000_s1134" inset="0,0,0,0">
                <w:txbxContent>
                  <w:p w:rsidR="00494B36" w:rsidRDefault="00494B36" w:rsidP="00494B36">
                    <w:pPr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G</w:t>
                    </w:r>
                  </w:p>
                </w:txbxContent>
              </v:textbox>
            </v:oval>
            <v:oval id="_x0000_s1135" style="position:absolute;left:8798;top:14039;width:401;height:400">
              <v:textbox style="mso-next-textbox:#_x0000_s1135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D</w:t>
                    </w:r>
                  </w:p>
                </w:txbxContent>
              </v:textbox>
            </v:oval>
            <v:line id="_x0000_s1136" style="position:absolute;flip:x" from="7896,13657" to="8160,14039"/>
            <v:line id="_x0000_s1137" style="position:absolute;flip:x y" from="9748,13628" to="10192,14086"/>
            <v:line id="_x0000_s1138" style="position:absolute;flip:y" from="9800,14444" to="10220,14932"/>
            <v:oval id="_x0000_s1139" style="position:absolute;left:10100;top:14039;width:401;height:400">
              <v:textbox style="mso-next-textbox:#_x0000_s1139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E</w:t>
                    </w:r>
                  </w:p>
                </w:txbxContent>
              </v:textbox>
            </v:oval>
            <v:line id="_x0000_s1140" style="position:absolute" from="8400,13680" to="8844,14116"/>
            <v:line id="_x0000_s1141" style="position:absolute" from="7891,14429" to="8174,14826"/>
            <v:line id="_x0000_s1142" style="position:absolute;flip:y" from="9118,13642" to="9488,14074"/>
            <v:shape id="_x0000_s1143" type="#_x0000_t202" style="position:absolute;left:7696;top:13592;width:501;height:447" filled="f" stroked="f">
              <v:textbox style="mso-next-textbox:#_x0000_s1143" inset="6.84pt,3.42pt,6.84pt,3.42pt">
                <w:txbxContent>
                  <w:p w:rsidR="00494B36" w:rsidRDefault="006D104D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44" type="#_x0000_t202" style="position:absolute;left:9800;top:13443;width:500;height:447" filled="f" stroked="f">
              <v:textbox style="mso-next-textbox:#_x0000_s1144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45" type="#_x0000_t202" style="position:absolute;left:9957;top:14528;width:501;height:447" filled="f" stroked="f">
              <v:textbox style="mso-next-textbox:#_x0000_s1145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46" type="#_x0000_t202" style="position:absolute;left:9199;top:13741;width:500;height:447" filled="f" stroked="f">
              <v:textbox style="mso-next-textbox:#_x0000_s1146" inset="6.84pt,3.42pt,6.84pt,3.42pt">
                <w:txbxContent>
                  <w:p w:rsidR="00494B36" w:rsidRDefault="00494B36" w:rsidP="00494B3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47" type="#_x0000_t202" style="position:absolute;left:8483;top:13564;width:501;height:446" filled="f" stroked="f">
              <v:textbox style="mso-next-textbox:#_x0000_s1147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48" type="#_x0000_t202" style="position:absolute;left:7939;top:14336;width:501;height:447" filled="f" stroked="f">
              <v:textbox style="mso-next-textbox:#_x0000_s1148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</v:group>
        </w:pic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DC38E0" w:rsidP="006D104D">
      <w:pPr>
        <w:pStyle w:val="2"/>
        <w:spacing w:after="0" w:line="240" w:lineRule="auto"/>
        <w:ind w:leftChars="1" w:left="157" w:hangingChars="74" w:hanging="155"/>
      </w:pPr>
      <w:r>
        <w:pict>
          <v:shape id="_x0000_s1108" type="#_x0000_t75" style="position:absolute;left:0;text-align:left;margin-left:176.1pt;margin-top:128.85pt;width:173.25pt;height:109.2pt;z-index:10" o:preferrelative="f">
            <v:fill o:detectmouseclick="t"/>
            <v:path o:extrusionok="t" o:connecttype="none"/>
          </v:shape>
        </w:pict>
      </w:r>
      <w:r w:rsidR="00494B36">
        <w:rPr>
          <w:color w:val="FF0000"/>
        </w:rPr>
        <w:t xml:space="preserve">                                </w:t>
      </w:r>
    </w:p>
    <w:p w:rsidR="00494B36" w:rsidRDefault="00494B36" w:rsidP="00494B36"/>
    <w:p w:rsidR="00494B36" w:rsidRDefault="00494B36" w:rsidP="00494B36"/>
    <w:p w:rsidR="00494B36" w:rsidRDefault="00494B36" w:rsidP="00494B36"/>
    <w:p w:rsidR="00494B36" w:rsidRDefault="00494B36" w:rsidP="00494B36"/>
    <w:p w:rsidR="00C44ECF" w:rsidRPr="00883E2F" w:rsidRDefault="00C44ECF" w:rsidP="00494B36">
      <w:pPr>
        <w:autoSpaceDE w:val="0"/>
        <w:autoSpaceDN w:val="0"/>
        <w:adjustRightInd w:val="0"/>
        <w:jc w:val="left"/>
        <w:rPr>
          <w:color w:val="FF0000"/>
          <w:szCs w:val="21"/>
        </w:rPr>
      </w:pPr>
    </w:p>
    <w:sectPr w:rsidR="00C44ECF" w:rsidRPr="00883E2F" w:rsidSect="00B86E3D">
      <w:foot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38E0" w:rsidRDefault="00DC38E0">
      <w:r>
        <w:separator/>
      </w:r>
    </w:p>
  </w:endnote>
  <w:endnote w:type="continuationSeparator" w:id="0">
    <w:p w:rsidR="00DC38E0" w:rsidRDefault="00DC38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dobe 黑体 Std R">
    <w:altName w:val="Arial Unicode MS"/>
    <w:panose1 w:val="00000000000000000000"/>
    <w:charset w:val="86"/>
    <w:family w:val="swiss"/>
    <w:notTrueType/>
    <w:pitch w:val="variable"/>
    <w:sig w:usb0="00000000" w:usb1="080F0000" w:usb2="00000010" w:usb3="00000000" w:csb0="00060007" w:csb1="00000000"/>
  </w:font>
  <w:font w:name="NimbusMonL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16E7" w:rsidRPr="00B55CAA" w:rsidRDefault="00F616E7">
    <w:pPr>
      <w:spacing w:line="360" w:lineRule="auto"/>
      <w:ind w:right="-401"/>
      <w:jc w:val="center"/>
      <w:rPr>
        <w:rFonts w:ascii="宋体" w:hAnsi="宋体" w:cs="Arial"/>
        <w:bCs/>
        <w:sz w:val="18"/>
        <w:szCs w:val="18"/>
      </w:rPr>
    </w:pPr>
    <w:r w:rsidRPr="00B55CAA">
      <w:rPr>
        <w:rFonts w:ascii="宋体" w:hAnsi="宋体" w:cs="Arial" w:hint="eastAsia"/>
        <w:bCs/>
        <w:sz w:val="18"/>
        <w:szCs w:val="18"/>
      </w:rPr>
      <w:t xml:space="preserve">《 </w:t>
    </w:r>
    <w:r w:rsidRPr="00B55CAA">
      <w:rPr>
        <w:rFonts w:ascii="Arial" w:hAnsi="Arial" w:cs="Arial"/>
        <w:bCs/>
        <w:sz w:val="18"/>
        <w:szCs w:val="18"/>
      </w:rPr>
      <w:t>Data Structure</w:t>
    </w:r>
    <w:r w:rsidRPr="00B55CAA">
      <w:rPr>
        <w:rFonts w:ascii="宋体" w:hAnsi="宋体" w:cs="Arial" w:hint="eastAsia"/>
        <w:bCs/>
        <w:sz w:val="18"/>
        <w:szCs w:val="18"/>
      </w:rPr>
      <w:t>》</w:t>
    </w:r>
    <w:r w:rsidR="00F97ADC" w:rsidRPr="00B55CAA">
      <w:rPr>
        <w:rFonts w:ascii="宋体" w:hAnsi="宋体" w:cs="Arial" w:hint="eastAsia"/>
        <w:bCs/>
        <w:sz w:val="18"/>
        <w:szCs w:val="18"/>
      </w:rPr>
      <w:t>B</w:t>
    </w:r>
    <w:r w:rsidRPr="00B55CAA">
      <w:rPr>
        <w:rFonts w:ascii="宋体" w:hAnsi="宋体" w:cs="Arial" w:hint="eastAsia"/>
        <w:bCs/>
        <w:sz w:val="18"/>
        <w:szCs w:val="18"/>
      </w:rPr>
      <w:t xml:space="preserve">试卷 </w:t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第 </w:t>
    </w:r>
    <w:r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PAGE </w:instrText>
    </w:r>
    <w:r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CD386D">
      <w:rPr>
        <w:rFonts w:ascii="宋体" w:hAnsi="宋体" w:cs="Arial"/>
        <w:bCs/>
        <w:noProof/>
        <w:kern w:val="0"/>
        <w:sz w:val="18"/>
        <w:szCs w:val="18"/>
      </w:rPr>
      <w:t>7</w:t>
    </w:r>
    <w:r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 共 </w:t>
    </w:r>
    <w:r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NUMPAGES </w:instrText>
    </w:r>
    <w:r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CD386D">
      <w:rPr>
        <w:rFonts w:ascii="宋体" w:hAnsi="宋体" w:cs="Arial"/>
        <w:bCs/>
        <w:noProof/>
        <w:kern w:val="0"/>
        <w:sz w:val="18"/>
        <w:szCs w:val="18"/>
      </w:rPr>
      <w:t>9</w:t>
    </w:r>
    <w:r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</w:t>
    </w:r>
  </w:p>
  <w:p w:rsidR="00F616E7" w:rsidRDefault="00F616E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38E0" w:rsidRDefault="00DC38E0">
      <w:r>
        <w:separator/>
      </w:r>
    </w:p>
  </w:footnote>
  <w:footnote w:type="continuationSeparator" w:id="0">
    <w:p w:rsidR="00DC38E0" w:rsidRDefault="00DC38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lvl w:ilvl="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035C1310"/>
    <w:multiLevelType w:val="hybridMultilevel"/>
    <w:tmpl w:val="223A8736"/>
    <w:lvl w:ilvl="0" w:tplc="D8468EF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1DAE63B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>
    <w:nsid w:val="2D6375E6"/>
    <w:multiLevelType w:val="hybridMultilevel"/>
    <w:tmpl w:val="1BB4354A"/>
    <w:lvl w:ilvl="0" w:tplc="A7FA927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8F0E98F2">
      <w:start w:val="1"/>
      <w:numFmt w:val="decimal"/>
      <w:lvlText w:val="%2．"/>
      <w:lvlJc w:val="left"/>
      <w:pPr>
        <w:tabs>
          <w:tab w:val="num" w:pos="930"/>
        </w:tabs>
        <w:ind w:left="930" w:hanging="510"/>
      </w:pPr>
      <w:rPr>
        <w:rFonts w:hint="eastAsia"/>
      </w:rPr>
    </w:lvl>
    <w:lvl w:ilvl="2" w:tplc="59BE2706">
      <w:start w:val="1"/>
      <w:numFmt w:val="upperLetter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37C038E">
      <w:start w:val="1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C0143EF"/>
    <w:multiLevelType w:val="hybridMultilevel"/>
    <w:tmpl w:val="F6944488"/>
    <w:lvl w:ilvl="0" w:tplc="61A6A9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65FF236C"/>
    <w:multiLevelType w:val="hybridMultilevel"/>
    <w:tmpl w:val="48FECA78"/>
    <w:lvl w:ilvl="0" w:tplc="597E9F8C">
      <w:start w:val="7"/>
      <w:numFmt w:val="decimal"/>
      <w:lvlText w:val="(%1)"/>
      <w:lvlJc w:val="left"/>
      <w:pPr>
        <w:ind w:left="360" w:hanging="360"/>
      </w:pPr>
      <w:rPr>
        <w:rFonts w:ascii="Times New Roman" w:hAnsi="Times New Roman" w:hint="default"/>
        <w:color w:val="00000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2F3F1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71144"/>
    <w:rsid w:val="00012520"/>
    <w:rsid w:val="00012EB5"/>
    <w:rsid w:val="0001663B"/>
    <w:rsid w:val="00016B27"/>
    <w:rsid w:val="00031F96"/>
    <w:rsid w:val="00041A64"/>
    <w:rsid w:val="000447BA"/>
    <w:rsid w:val="000524C7"/>
    <w:rsid w:val="000567A9"/>
    <w:rsid w:val="000577AC"/>
    <w:rsid w:val="00065AEC"/>
    <w:rsid w:val="00071A63"/>
    <w:rsid w:val="0007424C"/>
    <w:rsid w:val="00076403"/>
    <w:rsid w:val="00082333"/>
    <w:rsid w:val="00082A9B"/>
    <w:rsid w:val="0009014C"/>
    <w:rsid w:val="00090177"/>
    <w:rsid w:val="00093CD1"/>
    <w:rsid w:val="00096282"/>
    <w:rsid w:val="000976FB"/>
    <w:rsid w:val="0009796B"/>
    <w:rsid w:val="000A0561"/>
    <w:rsid w:val="000A06CF"/>
    <w:rsid w:val="000A439A"/>
    <w:rsid w:val="000A4A0F"/>
    <w:rsid w:val="000A574D"/>
    <w:rsid w:val="000A705E"/>
    <w:rsid w:val="000A76A0"/>
    <w:rsid w:val="000B18B3"/>
    <w:rsid w:val="000B4A32"/>
    <w:rsid w:val="000B5CFC"/>
    <w:rsid w:val="000C072B"/>
    <w:rsid w:val="000C155A"/>
    <w:rsid w:val="000C3DEC"/>
    <w:rsid w:val="000D4A23"/>
    <w:rsid w:val="000D7C73"/>
    <w:rsid w:val="000E4904"/>
    <w:rsid w:val="000E6F00"/>
    <w:rsid w:val="000F2C19"/>
    <w:rsid w:val="000F333E"/>
    <w:rsid w:val="000F67ED"/>
    <w:rsid w:val="00103578"/>
    <w:rsid w:val="00105979"/>
    <w:rsid w:val="00115425"/>
    <w:rsid w:val="0012040E"/>
    <w:rsid w:val="001220F9"/>
    <w:rsid w:val="00127030"/>
    <w:rsid w:val="0013168C"/>
    <w:rsid w:val="001319C8"/>
    <w:rsid w:val="00132B18"/>
    <w:rsid w:val="00141E74"/>
    <w:rsid w:val="0014609D"/>
    <w:rsid w:val="001460DF"/>
    <w:rsid w:val="001503D4"/>
    <w:rsid w:val="001532C5"/>
    <w:rsid w:val="00156E72"/>
    <w:rsid w:val="00163132"/>
    <w:rsid w:val="001710A1"/>
    <w:rsid w:val="0017241F"/>
    <w:rsid w:val="0019027D"/>
    <w:rsid w:val="00192FA0"/>
    <w:rsid w:val="0019370D"/>
    <w:rsid w:val="001A3CE7"/>
    <w:rsid w:val="001A42A7"/>
    <w:rsid w:val="001A449D"/>
    <w:rsid w:val="001B0C7A"/>
    <w:rsid w:val="001B2ABE"/>
    <w:rsid w:val="001B3F8C"/>
    <w:rsid w:val="001B445E"/>
    <w:rsid w:val="001B759F"/>
    <w:rsid w:val="001B7939"/>
    <w:rsid w:val="001C235E"/>
    <w:rsid w:val="001C7958"/>
    <w:rsid w:val="001D297A"/>
    <w:rsid w:val="001D710A"/>
    <w:rsid w:val="001D76FC"/>
    <w:rsid w:val="001E152D"/>
    <w:rsid w:val="001E44EF"/>
    <w:rsid w:val="001E4972"/>
    <w:rsid w:val="001E67BE"/>
    <w:rsid w:val="001F3DD8"/>
    <w:rsid w:val="001F4EA7"/>
    <w:rsid w:val="001F70AE"/>
    <w:rsid w:val="001F74D8"/>
    <w:rsid w:val="0020056B"/>
    <w:rsid w:val="00200DC8"/>
    <w:rsid w:val="002022AF"/>
    <w:rsid w:val="002046AA"/>
    <w:rsid w:val="00204C53"/>
    <w:rsid w:val="002066D7"/>
    <w:rsid w:val="00213ECE"/>
    <w:rsid w:val="002269E0"/>
    <w:rsid w:val="00231238"/>
    <w:rsid w:val="002373E6"/>
    <w:rsid w:val="00241AD5"/>
    <w:rsid w:val="002431A8"/>
    <w:rsid w:val="00243B80"/>
    <w:rsid w:val="00245F95"/>
    <w:rsid w:val="00247332"/>
    <w:rsid w:val="00266103"/>
    <w:rsid w:val="002661F1"/>
    <w:rsid w:val="00266D09"/>
    <w:rsid w:val="00270575"/>
    <w:rsid w:val="0027586C"/>
    <w:rsid w:val="0028020B"/>
    <w:rsid w:val="0029209C"/>
    <w:rsid w:val="00294024"/>
    <w:rsid w:val="0029498E"/>
    <w:rsid w:val="00294E06"/>
    <w:rsid w:val="002A0D7C"/>
    <w:rsid w:val="002A29F8"/>
    <w:rsid w:val="002C1519"/>
    <w:rsid w:val="002C15F4"/>
    <w:rsid w:val="002C1ED9"/>
    <w:rsid w:val="002D1373"/>
    <w:rsid w:val="002E2423"/>
    <w:rsid w:val="002F4150"/>
    <w:rsid w:val="002F707B"/>
    <w:rsid w:val="00311337"/>
    <w:rsid w:val="00313815"/>
    <w:rsid w:val="00314145"/>
    <w:rsid w:val="0031520B"/>
    <w:rsid w:val="00315EFC"/>
    <w:rsid w:val="00316B6D"/>
    <w:rsid w:val="003218E6"/>
    <w:rsid w:val="00324BDE"/>
    <w:rsid w:val="00332EAE"/>
    <w:rsid w:val="00333AE3"/>
    <w:rsid w:val="0033474E"/>
    <w:rsid w:val="00337908"/>
    <w:rsid w:val="00343E2C"/>
    <w:rsid w:val="00346468"/>
    <w:rsid w:val="0035013E"/>
    <w:rsid w:val="00352CB1"/>
    <w:rsid w:val="00357DE9"/>
    <w:rsid w:val="00362840"/>
    <w:rsid w:val="00363D2E"/>
    <w:rsid w:val="0036718B"/>
    <w:rsid w:val="00371856"/>
    <w:rsid w:val="0037557C"/>
    <w:rsid w:val="0037629C"/>
    <w:rsid w:val="0037648A"/>
    <w:rsid w:val="00380F8B"/>
    <w:rsid w:val="00384700"/>
    <w:rsid w:val="00385202"/>
    <w:rsid w:val="0038594B"/>
    <w:rsid w:val="00387615"/>
    <w:rsid w:val="003916AE"/>
    <w:rsid w:val="003929D9"/>
    <w:rsid w:val="00397037"/>
    <w:rsid w:val="003A5A4C"/>
    <w:rsid w:val="003A7995"/>
    <w:rsid w:val="003B00BA"/>
    <w:rsid w:val="003B3A7D"/>
    <w:rsid w:val="003B63D4"/>
    <w:rsid w:val="003C04B9"/>
    <w:rsid w:val="003C3E41"/>
    <w:rsid w:val="003C5D65"/>
    <w:rsid w:val="003C6CEF"/>
    <w:rsid w:val="003D1B76"/>
    <w:rsid w:val="003D4316"/>
    <w:rsid w:val="003D5D9D"/>
    <w:rsid w:val="003D79DE"/>
    <w:rsid w:val="003E29A7"/>
    <w:rsid w:val="003E34BA"/>
    <w:rsid w:val="003E424B"/>
    <w:rsid w:val="003E4B48"/>
    <w:rsid w:val="003E636D"/>
    <w:rsid w:val="003F4504"/>
    <w:rsid w:val="004040D9"/>
    <w:rsid w:val="004067AC"/>
    <w:rsid w:val="00406809"/>
    <w:rsid w:val="00411413"/>
    <w:rsid w:val="004159E2"/>
    <w:rsid w:val="00415A3B"/>
    <w:rsid w:val="00416E53"/>
    <w:rsid w:val="004200B3"/>
    <w:rsid w:val="00420CC4"/>
    <w:rsid w:val="00425337"/>
    <w:rsid w:val="0043565B"/>
    <w:rsid w:val="0043767A"/>
    <w:rsid w:val="004419CA"/>
    <w:rsid w:val="00443FBE"/>
    <w:rsid w:val="00452F5C"/>
    <w:rsid w:val="00453ED7"/>
    <w:rsid w:val="00465F67"/>
    <w:rsid w:val="004732F9"/>
    <w:rsid w:val="00474199"/>
    <w:rsid w:val="00475D7B"/>
    <w:rsid w:val="00481D8F"/>
    <w:rsid w:val="00483515"/>
    <w:rsid w:val="0048414A"/>
    <w:rsid w:val="00486E94"/>
    <w:rsid w:val="0048705C"/>
    <w:rsid w:val="00487899"/>
    <w:rsid w:val="00494B36"/>
    <w:rsid w:val="0049609B"/>
    <w:rsid w:val="004965B7"/>
    <w:rsid w:val="004A01BD"/>
    <w:rsid w:val="004A2847"/>
    <w:rsid w:val="004A7924"/>
    <w:rsid w:val="004B480D"/>
    <w:rsid w:val="004B68E8"/>
    <w:rsid w:val="004C547E"/>
    <w:rsid w:val="004C731F"/>
    <w:rsid w:val="004D3037"/>
    <w:rsid w:val="004E46D3"/>
    <w:rsid w:val="004E49EE"/>
    <w:rsid w:val="004E7AD8"/>
    <w:rsid w:val="004E7BBD"/>
    <w:rsid w:val="004F0D42"/>
    <w:rsid w:val="004F27EC"/>
    <w:rsid w:val="004F30CC"/>
    <w:rsid w:val="004F4189"/>
    <w:rsid w:val="004F69B2"/>
    <w:rsid w:val="004F72A0"/>
    <w:rsid w:val="00505F6A"/>
    <w:rsid w:val="0051099F"/>
    <w:rsid w:val="00511B4D"/>
    <w:rsid w:val="005123A5"/>
    <w:rsid w:val="00513537"/>
    <w:rsid w:val="005147A4"/>
    <w:rsid w:val="00514C18"/>
    <w:rsid w:val="005219E2"/>
    <w:rsid w:val="005252F4"/>
    <w:rsid w:val="00526FCE"/>
    <w:rsid w:val="00527D20"/>
    <w:rsid w:val="00534023"/>
    <w:rsid w:val="0053621D"/>
    <w:rsid w:val="00537293"/>
    <w:rsid w:val="00541003"/>
    <w:rsid w:val="005428E9"/>
    <w:rsid w:val="0054317F"/>
    <w:rsid w:val="005461C2"/>
    <w:rsid w:val="005468D8"/>
    <w:rsid w:val="0055155A"/>
    <w:rsid w:val="00551D4B"/>
    <w:rsid w:val="005530D5"/>
    <w:rsid w:val="00554A95"/>
    <w:rsid w:val="00565D53"/>
    <w:rsid w:val="00566E20"/>
    <w:rsid w:val="00570D0F"/>
    <w:rsid w:val="00570D5A"/>
    <w:rsid w:val="00571040"/>
    <w:rsid w:val="0057713B"/>
    <w:rsid w:val="00577953"/>
    <w:rsid w:val="00586216"/>
    <w:rsid w:val="00586391"/>
    <w:rsid w:val="00591BCC"/>
    <w:rsid w:val="0059417D"/>
    <w:rsid w:val="00594CE3"/>
    <w:rsid w:val="00596A92"/>
    <w:rsid w:val="005A0657"/>
    <w:rsid w:val="005A1E6D"/>
    <w:rsid w:val="005A3460"/>
    <w:rsid w:val="005A3AF6"/>
    <w:rsid w:val="005A430A"/>
    <w:rsid w:val="005B2820"/>
    <w:rsid w:val="005B60C3"/>
    <w:rsid w:val="005C2C3F"/>
    <w:rsid w:val="005C2E29"/>
    <w:rsid w:val="005C63CC"/>
    <w:rsid w:val="005C7F9A"/>
    <w:rsid w:val="005D5E45"/>
    <w:rsid w:val="005E0887"/>
    <w:rsid w:val="005E0FCD"/>
    <w:rsid w:val="005E105B"/>
    <w:rsid w:val="005F3199"/>
    <w:rsid w:val="005F34B3"/>
    <w:rsid w:val="005F3E10"/>
    <w:rsid w:val="005F435A"/>
    <w:rsid w:val="005F6032"/>
    <w:rsid w:val="00604D77"/>
    <w:rsid w:val="00610070"/>
    <w:rsid w:val="006126D3"/>
    <w:rsid w:val="006133DF"/>
    <w:rsid w:val="00617BD0"/>
    <w:rsid w:val="0062123F"/>
    <w:rsid w:val="0062450E"/>
    <w:rsid w:val="006247A5"/>
    <w:rsid w:val="0062540C"/>
    <w:rsid w:val="006263A6"/>
    <w:rsid w:val="00632BDA"/>
    <w:rsid w:val="00642EC3"/>
    <w:rsid w:val="00651E3C"/>
    <w:rsid w:val="00652CDC"/>
    <w:rsid w:val="00663DA3"/>
    <w:rsid w:val="00665CDF"/>
    <w:rsid w:val="00671426"/>
    <w:rsid w:val="006726AC"/>
    <w:rsid w:val="0067492B"/>
    <w:rsid w:val="006770F9"/>
    <w:rsid w:val="00683BC5"/>
    <w:rsid w:val="0069071F"/>
    <w:rsid w:val="006912E5"/>
    <w:rsid w:val="00693F55"/>
    <w:rsid w:val="00694C6B"/>
    <w:rsid w:val="00695AE1"/>
    <w:rsid w:val="006A43E2"/>
    <w:rsid w:val="006B05BC"/>
    <w:rsid w:val="006B4C0D"/>
    <w:rsid w:val="006B7558"/>
    <w:rsid w:val="006C3A85"/>
    <w:rsid w:val="006C6A6B"/>
    <w:rsid w:val="006D104D"/>
    <w:rsid w:val="006D12E8"/>
    <w:rsid w:val="006D2046"/>
    <w:rsid w:val="006D5172"/>
    <w:rsid w:val="006E475D"/>
    <w:rsid w:val="006E61CC"/>
    <w:rsid w:val="006E6BF6"/>
    <w:rsid w:val="006F1B17"/>
    <w:rsid w:val="006F4490"/>
    <w:rsid w:val="006F6620"/>
    <w:rsid w:val="00701380"/>
    <w:rsid w:val="00701677"/>
    <w:rsid w:val="00702041"/>
    <w:rsid w:val="00706E1F"/>
    <w:rsid w:val="007104BF"/>
    <w:rsid w:val="007120C3"/>
    <w:rsid w:val="007175A6"/>
    <w:rsid w:val="0072124E"/>
    <w:rsid w:val="00722CFB"/>
    <w:rsid w:val="007233B0"/>
    <w:rsid w:val="00725190"/>
    <w:rsid w:val="00727EE9"/>
    <w:rsid w:val="00734505"/>
    <w:rsid w:val="0073635D"/>
    <w:rsid w:val="00746CFA"/>
    <w:rsid w:val="0075783E"/>
    <w:rsid w:val="00760AF5"/>
    <w:rsid w:val="00762497"/>
    <w:rsid w:val="00780CB2"/>
    <w:rsid w:val="00783DD7"/>
    <w:rsid w:val="00786032"/>
    <w:rsid w:val="0078727E"/>
    <w:rsid w:val="0079203E"/>
    <w:rsid w:val="0079418D"/>
    <w:rsid w:val="007961CB"/>
    <w:rsid w:val="007A24A2"/>
    <w:rsid w:val="007A31FB"/>
    <w:rsid w:val="007A7340"/>
    <w:rsid w:val="007B0AF6"/>
    <w:rsid w:val="007B5114"/>
    <w:rsid w:val="007B587A"/>
    <w:rsid w:val="007B7886"/>
    <w:rsid w:val="007B7EEE"/>
    <w:rsid w:val="007C05D3"/>
    <w:rsid w:val="007D0E75"/>
    <w:rsid w:val="007D2A00"/>
    <w:rsid w:val="007D4B78"/>
    <w:rsid w:val="007D7456"/>
    <w:rsid w:val="007E0C36"/>
    <w:rsid w:val="007F05F5"/>
    <w:rsid w:val="007F1D58"/>
    <w:rsid w:val="007F72CA"/>
    <w:rsid w:val="00802A80"/>
    <w:rsid w:val="00802B3C"/>
    <w:rsid w:val="00802DDB"/>
    <w:rsid w:val="008047F5"/>
    <w:rsid w:val="00806515"/>
    <w:rsid w:val="00806D78"/>
    <w:rsid w:val="008073F1"/>
    <w:rsid w:val="00815D28"/>
    <w:rsid w:val="00825477"/>
    <w:rsid w:val="00831A1F"/>
    <w:rsid w:val="00831FD5"/>
    <w:rsid w:val="008337FD"/>
    <w:rsid w:val="00835D56"/>
    <w:rsid w:val="00837D14"/>
    <w:rsid w:val="00844575"/>
    <w:rsid w:val="0085005C"/>
    <w:rsid w:val="00857793"/>
    <w:rsid w:val="008717B7"/>
    <w:rsid w:val="00871B77"/>
    <w:rsid w:val="00874BB9"/>
    <w:rsid w:val="00883E2F"/>
    <w:rsid w:val="008852E5"/>
    <w:rsid w:val="00885623"/>
    <w:rsid w:val="0089068F"/>
    <w:rsid w:val="0089784F"/>
    <w:rsid w:val="008A0B26"/>
    <w:rsid w:val="008A3B5D"/>
    <w:rsid w:val="008A3E81"/>
    <w:rsid w:val="008A5401"/>
    <w:rsid w:val="008B12AC"/>
    <w:rsid w:val="008B2A0E"/>
    <w:rsid w:val="008B35A6"/>
    <w:rsid w:val="008B63AE"/>
    <w:rsid w:val="008B6969"/>
    <w:rsid w:val="008C4694"/>
    <w:rsid w:val="008D593C"/>
    <w:rsid w:val="008E22D3"/>
    <w:rsid w:val="008E342E"/>
    <w:rsid w:val="008E4176"/>
    <w:rsid w:val="008E4ED2"/>
    <w:rsid w:val="008E7129"/>
    <w:rsid w:val="008F1F96"/>
    <w:rsid w:val="008F2621"/>
    <w:rsid w:val="008F32FC"/>
    <w:rsid w:val="008F43BF"/>
    <w:rsid w:val="008F4D52"/>
    <w:rsid w:val="00900453"/>
    <w:rsid w:val="009030DE"/>
    <w:rsid w:val="0090396B"/>
    <w:rsid w:val="00906DB1"/>
    <w:rsid w:val="0091002A"/>
    <w:rsid w:val="00910EAA"/>
    <w:rsid w:val="009159E2"/>
    <w:rsid w:val="009203CF"/>
    <w:rsid w:val="00923FF6"/>
    <w:rsid w:val="00926629"/>
    <w:rsid w:val="00931E80"/>
    <w:rsid w:val="00936792"/>
    <w:rsid w:val="00936F1F"/>
    <w:rsid w:val="00942E62"/>
    <w:rsid w:val="0094454F"/>
    <w:rsid w:val="00951A2F"/>
    <w:rsid w:val="00971EB8"/>
    <w:rsid w:val="00972347"/>
    <w:rsid w:val="0097453A"/>
    <w:rsid w:val="00981D1F"/>
    <w:rsid w:val="00984218"/>
    <w:rsid w:val="0098545D"/>
    <w:rsid w:val="00994634"/>
    <w:rsid w:val="00994810"/>
    <w:rsid w:val="00994DE6"/>
    <w:rsid w:val="00996A78"/>
    <w:rsid w:val="009A111B"/>
    <w:rsid w:val="009A3F94"/>
    <w:rsid w:val="009B0F9E"/>
    <w:rsid w:val="009B3AB7"/>
    <w:rsid w:val="009B453F"/>
    <w:rsid w:val="009C34A8"/>
    <w:rsid w:val="009C583B"/>
    <w:rsid w:val="009D726B"/>
    <w:rsid w:val="009E1CAC"/>
    <w:rsid w:val="009E2A80"/>
    <w:rsid w:val="009E2ADD"/>
    <w:rsid w:val="009E5FA4"/>
    <w:rsid w:val="009F0618"/>
    <w:rsid w:val="00A00CE6"/>
    <w:rsid w:val="00A020E8"/>
    <w:rsid w:val="00A02208"/>
    <w:rsid w:val="00A04A66"/>
    <w:rsid w:val="00A060E4"/>
    <w:rsid w:val="00A0652F"/>
    <w:rsid w:val="00A07249"/>
    <w:rsid w:val="00A07874"/>
    <w:rsid w:val="00A10126"/>
    <w:rsid w:val="00A10B73"/>
    <w:rsid w:val="00A1646D"/>
    <w:rsid w:val="00A33342"/>
    <w:rsid w:val="00A37463"/>
    <w:rsid w:val="00A377EB"/>
    <w:rsid w:val="00A37E24"/>
    <w:rsid w:val="00A42231"/>
    <w:rsid w:val="00A453F4"/>
    <w:rsid w:val="00A474C8"/>
    <w:rsid w:val="00A5101D"/>
    <w:rsid w:val="00A63271"/>
    <w:rsid w:val="00A634ED"/>
    <w:rsid w:val="00A65CED"/>
    <w:rsid w:val="00A65F21"/>
    <w:rsid w:val="00A718CC"/>
    <w:rsid w:val="00A777D1"/>
    <w:rsid w:val="00A80F7D"/>
    <w:rsid w:val="00A81551"/>
    <w:rsid w:val="00A8765B"/>
    <w:rsid w:val="00A923A1"/>
    <w:rsid w:val="00A94F44"/>
    <w:rsid w:val="00AA1CD7"/>
    <w:rsid w:val="00AA23DC"/>
    <w:rsid w:val="00AA476A"/>
    <w:rsid w:val="00AB460A"/>
    <w:rsid w:val="00AC084B"/>
    <w:rsid w:val="00AC157E"/>
    <w:rsid w:val="00AC31D2"/>
    <w:rsid w:val="00AC32B4"/>
    <w:rsid w:val="00AC37A0"/>
    <w:rsid w:val="00AD3C24"/>
    <w:rsid w:val="00AE0287"/>
    <w:rsid w:val="00AF11CF"/>
    <w:rsid w:val="00B01B29"/>
    <w:rsid w:val="00B04F4D"/>
    <w:rsid w:val="00B0655D"/>
    <w:rsid w:val="00B1264B"/>
    <w:rsid w:val="00B15395"/>
    <w:rsid w:val="00B22468"/>
    <w:rsid w:val="00B239A3"/>
    <w:rsid w:val="00B24DFB"/>
    <w:rsid w:val="00B4040F"/>
    <w:rsid w:val="00B43B67"/>
    <w:rsid w:val="00B50F42"/>
    <w:rsid w:val="00B55CAA"/>
    <w:rsid w:val="00B678CC"/>
    <w:rsid w:val="00B71346"/>
    <w:rsid w:val="00B71E31"/>
    <w:rsid w:val="00B72537"/>
    <w:rsid w:val="00B86B94"/>
    <w:rsid w:val="00B86E3D"/>
    <w:rsid w:val="00B900CF"/>
    <w:rsid w:val="00B90A49"/>
    <w:rsid w:val="00BA08D0"/>
    <w:rsid w:val="00BB15A2"/>
    <w:rsid w:val="00BB3143"/>
    <w:rsid w:val="00BB363B"/>
    <w:rsid w:val="00BC0879"/>
    <w:rsid w:val="00BC40D0"/>
    <w:rsid w:val="00BC670F"/>
    <w:rsid w:val="00BC7DC5"/>
    <w:rsid w:val="00BD0EE6"/>
    <w:rsid w:val="00BD21AA"/>
    <w:rsid w:val="00BD5B2C"/>
    <w:rsid w:val="00BD656A"/>
    <w:rsid w:val="00BD785F"/>
    <w:rsid w:val="00BE1C42"/>
    <w:rsid w:val="00BE3E5A"/>
    <w:rsid w:val="00BE3FEC"/>
    <w:rsid w:val="00BE68A0"/>
    <w:rsid w:val="00BF2DAD"/>
    <w:rsid w:val="00BF3C9D"/>
    <w:rsid w:val="00C05A29"/>
    <w:rsid w:val="00C07566"/>
    <w:rsid w:val="00C100B9"/>
    <w:rsid w:val="00C166D6"/>
    <w:rsid w:val="00C169D9"/>
    <w:rsid w:val="00C22025"/>
    <w:rsid w:val="00C2206C"/>
    <w:rsid w:val="00C2506D"/>
    <w:rsid w:val="00C25FDB"/>
    <w:rsid w:val="00C3531C"/>
    <w:rsid w:val="00C4002C"/>
    <w:rsid w:val="00C41039"/>
    <w:rsid w:val="00C42FAA"/>
    <w:rsid w:val="00C44DA3"/>
    <w:rsid w:val="00C44ECF"/>
    <w:rsid w:val="00C459BE"/>
    <w:rsid w:val="00C479D5"/>
    <w:rsid w:val="00C535D9"/>
    <w:rsid w:val="00C576E3"/>
    <w:rsid w:val="00C57C44"/>
    <w:rsid w:val="00C60B3D"/>
    <w:rsid w:val="00C61D85"/>
    <w:rsid w:val="00C62657"/>
    <w:rsid w:val="00C64FD1"/>
    <w:rsid w:val="00C7767D"/>
    <w:rsid w:val="00C803EF"/>
    <w:rsid w:val="00C820C7"/>
    <w:rsid w:val="00C841C0"/>
    <w:rsid w:val="00C86F9D"/>
    <w:rsid w:val="00C94089"/>
    <w:rsid w:val="00C95E3B"/>
    <w:rsid w:val="00CA15A8"/>
    <w:rsid w:val="00CA2F7D"/>
    <w:rsid w:val="00CA6686"/>
    <w:rsid w:val="00CB2DF2"/>
    <w:rsid w:val="00CB4534"/>
    <w:rsid w:val="00CB5BFF"/>
    <w:rsid w:val="00CB5EC9"/>
    <w:rsid w:val="00CB6BFF"/>
    <w:rsid w:val="00CB7BF6"/>
    <w:rsid w:val="00CB7EC3"/>
    <w:rsid w:val="00CC0CA6"/>
    <w:rsid w:val="00CC1044"/>
    <w:rsid w:val="00CC15A1"/>
    <w:rsid w:val="00CD1689"/>
    <w:rsid w:val="00CD2174"/>
    <w:rsid w:val="00CD386D"/>
    <w:rsid w:val="00CD7356"/>
    <w:rsid w:val="00CE2079"/>
    <w:rsid w:val="00CE7D9C"/>
    <w:rsid w:val="00CF09E6"/>
    <w:rsid w:val="00CF4D51"/>
    <w:rsid w:val="00CF595A"/>
    <w:rsid w:val="00CF7587"/>
    <w:rsid w:val="00D02DFC"/>
    <w:rsid w:val="00D0582A"/>
    <w:rsid w:val="00D061D1"/>
    <w:rsid w:val="00D121A6"/>
    <w:rsid w:val="00D15197"/>
    <w:rsid w:val="00D23287"/>
    <w:rsid w:val="00D23C50"/>
    <w:rsid w:val="00D26E48"/>
    <w:rsid w:val="00D30198"/>
    <w:rsid w:val="00D419CA"/>
    <w:rsid w:val="00D41CA8"/>
    <w:rsid w:val="00D43DF4"/>
    <w:rsid w:val="00D513C5"/>
    <w:rsid w:val="00D52C94"/>
    <w:rsid w:val="00D52E0F"/>
    <w:rsid w:val="00D54032"/>
    <w:rsid w:val="00D54687"/>
    <w:rsid w:val="00D63197"/>
    <w:rsid w:val="00D632BE"/>
    <w:rsid w:val="00D66F30"/>
    <w:rsid w:val="00D71144"/>
    <w:rsid w:val="00D729CD"/>
    <w:rsid w:val="00D74874"/>
    <w:rsid w:val="00D76D6D"/>
    <w:rsid w:val="00D77E52"/>
    <w:rsid w:val="00D82639"/>
    <w:rsid w:val="00D83E65"/>
    <w:rsid w:val="00D844B7"/>
    <w:rsid w:val="00D90062"/>
    <w:rsid w:val="00D908BE"/>
    <w:rsid w:val="00D9388D"/>
    <w:rsid w:val="00DA072F"/>
    <w:rsid w:val="00DA650D"/>
    <w:rsid w:val="00DB2F44"/>
    <w:rsid w:val="00DB361A"/>
    <w:rsid w:val="00DB5B41"/>
    <w:rsid w:val="00DC0E44"/>
    <w:rsid w:val="00DC2E29"/>
    <w:rsid w:val="00DC3339"/>
    <w:rsid w:val="00DC38E0"/>
    <w:rsid w:val="00DC4D27"/>
    <w:rsid w:val="00DC7766"/>
    <w:rsid w:val="00DD0D59"/>
    <w:rsid w:val="00DD47B7"/>
    <w:rsid w:val="00DD60E3"/>
    <w:rsid w:val="00DD751C"/>
    <w:rsid w:val="00DE34BF"/>
    <w:rsid w:val="00DF5B76"/>
    <w:rsid w:val="00DF7885"/>
    <w:rsid w:val="00E04D87"/>
    <w:rsid w:val="00E04D99"/>
    <w:rsid w:val="00E059DA"/>
    <w:rsid w:val="00E05DB0"/>
    <w:rsid w:val="00E07236"/>
    <w:rsid w:val="00E116D8"/>
    <w:rsid w:val="00E137B1"/>
    <w:rsid w:val="00E14CA5"/>
    <w:rsid w:val="00E16316"/>
    <w:rsid w:val="00E21921"/>
    <w:rsid w:val="00E22770"/>
    <w:rsid w:val="00E22BD3"/>
    <w:rsid w:val="00E260EB"/>
    <w:rsid w:val="00E31364"/>
    <w:rsid w:val="00E33586"/>
    <w:rsid w:val="00E40A49"/>
    <w:rsid w:val="00E41AE5"/>
    <w:rsid w:val="00E4381C"/>
    <w:rsid w:val="00E43E1D"/>
    <w:rsid w:val="00E4608D"/>
    <w:rsid w:val="00E530C2"/>
    <w:rsid w:val="00E63EE3"/>
    <w:rsid w:val="00E702A5"/>
    <w:rsid w:val="00E76D3B"/>
    <w:rsid w:val="00E776D0"/>
    <w:rsid w:val="00E802D7"/>
    <w:rsid w:val="00E833E5"/>
    <w:rsid w:val="00E85357"/>
    <w:rsid w:val="00E93D93"/>
    <w:rsid w:val="00E9404E"/>
    <w:rsid w:val="00E95007"/>
    <w:rsid w:val="00E963A5"/>
    <w:rsid w:val="00E96479"/>
    <w:rsid w:val="00EA1DEA"/>
    <w:rsid w:val="00EA66A5"/>
    <w:rsid w:val="00EA6789"/>
    <w:rsid w:val="00EA75B5"/>
    <w:rsid w:val="00EB6596"/>
    <w:rsid w:val="00EC6689"/>
    <w:rsid w:val="00EC75D8"/>
    <w:rsid w:val="00ED0597"/>
    <w:rsid w:val="00ED377B"/>
    <w:rsid w:val="00ED79E7"/>
    <w:rsid w:val="00EE003D"/>
    <w:rsid w:val="00EE096C"/>
    <w:rsid w:val="00EE1B63"/>
    <w:rsid w:val="00EE6A2E"/>
    <w:rsid w:val="00EE7929"/>
    <w:rsid w:val="00EE7A11"/>
    <w:rsid w:val="00EF05BB"/>
    <w:rsid w:val="00EF2363"/>
    <w:rsid w:val="00EF48A2"/>
    <w:rsid w:val="00F03A36"/>
    <w:rsid w:val="00F0659D"/>
    <w:rsid w:val="00F079DF"/>
    <w:rsid w:val="00F1302D"/>
    <w:rsid w:val="00F15E5D"/>
    <w:rsid w:val="00F224E9"/>
    <w:rsid w:val="00F22605"/>
    <w:rsid w:val="00F26EB9"/>
    <w:rsid w:val="00F40FB6"/>
    <w:rsid w:val="00F45E27"/>
    <w:rsid w:val="00F46407"/>
    <w:rsid w:val="00F50DDB"/>
    <w:rsid w:val="00F51524"/>
    <w:rsid w:val="00F54DE5"/>
    <w:rsid w:val="00F616E7"/>
    <w:rsid w:val="00F6493F"/>
    <w:rsid w:val="00F7612F"/>
    <w:rsid w:val="00F77326"/>
    <w:rsid w:val="00F7733A"/>
    <w:rsid w:val="00F813A8"/>
    <w:rsid w:val="00F86203"/>
    <w:rsid w:val="00F90F18"/>
    <w:rsid w:val="00F93166"/>
    <w:rsid w:val="00F934CE"/>
    <w:rsid w:val="00F9611E"/>
    <w:rsid w:val="00F96751"/>
    <w:rsid w:val="00F97ADC"/>
    <w:rsid w:val="00F97DA4"/>
    <w:rsid w:val="00FA6D70"/>
    <w:rsid w:val="00FA7E38"/>
    <w:rsid w:val="00FB41A6"/>
    <w:rsid w:val="00FB6787"/>
    <w:rsid w:val="00FC14BB"/>
    <w:rsid w:val="00FD3507"/>
    <w:rsid w:val="00FE49C0"/>
    <w:rsid w:val="00FE5592"/>
    <w:rsid w:val="00FE6029"/>
    <w:rsid w:val="00FF2FE4"/>
    <w:rsid w:val="00FF33A0"/>
    <w:rsid w:val="00FF5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6133DF"/>
    <w:pPr>
      <w:widowControl/>
      <w:spacing w:line="390" w:lineRule="atLeast"/>
      <w:ind w:right="180"/>
      <w:jc w:val="left"/>
      <w:outlineLvl w:val="0"/>
    </w:pPr>
    <w:rPr>
      <w:rFonts w:ascii="Arial" w:hAnsi="Arial"/>
      <w:b/>
      <w:bCs/>
      <w:color w:val="333333"/>
      <w:kern w:val="36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color w:val="000000"/>
      <w:sz w:val="24"/>
    </w:rPr>
  </w:style>
  <w:style w:type="paragraph" w:styleId="a4">
    <w:name w:val="Body Text"/>
    <w:basedOn w:val="a"/>
    <w:pPr>
      <w:spacing w:afterLines="50"/>
    </w:pPr>
    <w:rPr>
      <w:color w:val="000000"/>
    </w:rPr>
  </w:style>
  <w:style w:type="paragraph" w:styleId="3">
    <w:name w:val="Body Text 3"/>
    <w:basedOn w:val="a"/>
    <w:pPr>
      <w:spacing w:after="120"/>
    </w:pPr>
    <w:rPr>
      <w:sz w:val="16"/>
      <w:szCs w:val="16"/>
    </w:rPr>
  </w:style>
  <w:style w:type="paragraph" w:styleId="2">
    <w:name w:val="Body Text 2"/>
    <w:basedOn w:val="a"/>
    <w:link w:val="2Char"/>
    <w:pPr>
      <w:spacing w:after="120" w:line="480" w:lineRule="auto"/>
    </w:p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"/>
    <w:rsid w:val="00231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231238"/>
    <w:rPr>
      <w:kern w:val="2"/>
      <w:sz w:val="18"/>
      <w:szCs w:val="18"/>
    </w:rPr>
  </w:style>
  <w:style w:type="paragraph" w:styleId="a7">
    <w:name w:val="Normal (Web)"/>
    <w:basedOn w:val="a"/>
    <w:uiPriority w:val="99"/>
    <w:unhideWhenUsed/>
    <w:rsid w:val="00ED7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Calendar1">
    <w:name w:val="Calendar 1"/>
    <w:basedOn w:val="a1"/>
    <w:uiPriority w:val="99"/>
    <w:qFormat/>
    <w:rsid w:val="0037629C"/>
    <w:rPr>
      <w:rFonts w:ascii="Calibri" w:hAnsi="Calibri"/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/>
          <w:left w:val="nil"/>
          <w:bottom w:val="single" w:sz="24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styleId="2-1">
    <w:name w:val="Medium List 2 Accent 1"/>
    <w:basedOn w:val="a1"/>
    <w:uiPriority w:val="66"/>
    <w:rsid w:val="0037629C"/>
    <w:rPr>
      <w:rFonts w:ascii="Cambria" w:hAnsi="Cambria"/>
      <w:color w:val="000000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a8">
    <w:name w:val="Table Grid"/>
    <w:basedOn w:val="a1"/>
    <w:rsid w:val="005A3A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6133DF"/>
    <w:rPr>
      <w:rFonts w:ascii="Arial" w:hAnsi="Arial" w:cs="Arial"/>
      <w:b/>
      <w:bCs/>
      <w:color w:val="333333"/>
      <w:kern w:val="36"/>
      <w:sz w:val="27"/>
      <w:szCs w:val="27"/>
    </w:rPr>
  </w:style>
  <w:style w:type="character" w:customStyle="1" w:styleId="newword1">
    <w:name w:val="new_word1"/>
    <w:rsid w:val="006133DF"/>
    <w:rPr>
      <w:vanish w:val="0"/>
      <w:webHidden w:val="0"/>
      <w:sz w:val="18"/>
      <w:szCs w:val="18"/>
      <w:specVanish w:val="0"/>
    </w:rPr>
  </w:style>
  <w:style w:type="character" w:customStyle="1" w:styleId="2Char">
    <w:name w:val="正文文本 2 Char"/>
    <w:link w:val="2"/>
    <w:rsid w:val="00494B36"/>
    <w:rPr>
      <w:kern w:val="2"/>
      <w:sz w:val="21"/>
      <w:szCs w:val="24"/>
    </w:rPr>
  </w:style>
  <w:style w:type="paragraph" w:customStyle="1" w:styleId="CharCharCharCharChar2Char">
    <w:name w:val="Char Char Char Char Char2 Char"/>
    <w:basedOn w:val="a"/>
    <w:semiHidden/>
    <w:rsid w:val="008F32FC"/>
    <w:pPr>
      <w:adjustRightInd w:val="0"/>
      <w:snapToGrid w:val="0"/>
      <w:spacing w:line="360" w:lineRule="auto"/>
      <w:ind w:firstLineChars="200" w:firstLine="200"/>
    </w:pPr>
    <w:rPr>
      <w:rFonts w:ascii="宋体" w:hAnsi="宋体" w:cs="宋体"/>
      <w:sz w:val="24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02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4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9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9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8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6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66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9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4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17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6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5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4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63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4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6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5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1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3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96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8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93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394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16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70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43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390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8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8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2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1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9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2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28823">
          <w:marLeft w:val="335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2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5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24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oleObject" Target="embeddings/Microsoft_Visio_2003-2010___4.vsd"/><Relationship Id="rId39" Type="http://schemas.openxmlformats.org/officeDocument/2006/relationships/image" Target="media/image19.emf"/><Relationship Id="rId21" Type="http://schemas.openxmlformats.org/officeDocument/2006/relationships/image" Target="media/image8.emf"/><Relationship Id="rId34" Type="http://schemas.openxmlformats.org/officeDocument/2006/relationships/oleObject" Target="embeddings/oleObject6.bin"/><Relationship Id="rId42" Type="http://schemas.openxmlformats.org/officeDocument/2006/relationships/oleObject" Target="embeddings/Microsoft_Visio_2003-2010___8.vsd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Microsoft_Visio_2003-2010___3.vsd"/><Relationship Id="rId32" Type="http://schemas.openxmlformats.org/officeDocument/2006/relationships/oleObject" Target="embeddings/oleObject5.bin"/><Relationship Id="rId37" Type="http://schemas.openxmlformats.org/officeDocument/2006/relationships/image" Target="media/image18.emf"/><Relationship Id="rId40" Type="http://schemas.openxmlformats.org/officeDocument/2006/relationships/oleObject" Target="embeddings/Microsoft_Visio_2003-2010___7.vsd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oleObject" Target="embeddings/Microsoft_Visio_2003-2010___5.vsd"/><Relationship Id="rId10" Type="http://schemas.openxmlformats.org/officeDocument/2006/relationships/image" Target="media/image2.wmf"/><Relationship Id="rId19" Type="http://schemas.openxmlformats.org/officeDocument/2006/relationships/image" Target="media/image7.emf"/><Relationship Id="rId31" Type="http://schemas.openxmlformats.org/officeDocument/2006/relationships/image" Target="media/image15.wmf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wmf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10.emf"/><Relationship Id="rId33" Type="http://schemas.openxmlformats.org/officeDocument/2006/relationships/image" Target="media/image16.wmf"/><Relationship Id="rId38" Type="http://schemas.openxmlformats.org/officeDocument/2006/relationships/oleObject" Target="embeddings/Microsoft_Visio_2003-2010___6.vsd"/><Relationship Id="rId20" Type="http://schemas.openxmlformats.org/officeDocument/2006/relationships/oleObject" Target="embeddings/Microsoft_Visio_2003-2010___1.vsd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2F1784-B1C6-436E-9EB3-9CC74BC72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9</Pages>
  <Words>1472</Words>
  <Characters>8391</Characters>
  <Application>Microsoft Office Word</Application>
  <DocSecurity>0</DocSecurity>
  <Lines>69</Lines>
  <Paragraphs>19</Paragraphs>
  <ScaleCrop>false</ScaleCrop>
  <Company>scut</Company>
  <LinksUpToDate>false</LinksUpToDate>
  <CharactersWithSpaces>9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creator>yangjie</dc:creator>
  <cp:lastModifiedBy>fyx</cp:lastModifiedBy>
  <cp:revision>20</cp:revision>
  <dcterms:created xsi:type="dcterms:W3CDTF">2016-11-19T08:11:00Z</dcterms:created>
  <dcterms:modified xsi:type="dcterms:W3CDTF">2016-11-21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